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7FA8" w:rsidRPr="00C12C5C" w:rsidRDefault="001C7FA8" w:rsidP="001C7FA8">
      <w:pPr>
        <w:ind w:leftChars="-857" w:left="-1800"/>
        <w:rPr>
          <w:rFonts w:eastAsia="文鼎新艺体简"/>
          <w:b/>
          <w:bCs/>
          <w:spacing w:val="-2"/>
          <w:sz w:val="22"/>
        </w:rPr>
      </w:pPr>
    </w:p>
    <w:p w:rsidR="001C7FA8" w:rsidRPr="00292D82" w:rsidRDefault="00D85070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  <w:r w:rsidRPr="00D85070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档案通用接口说明文档</w:t>
      </w: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Pr="00D25CAC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  <w:rPr>
          <w:rFonts w:ascii="华文中宋" w:eastAsia="华文中宋" w:hAnsi="华文中宋"/>
          <w:b/>
          <w:bCs/>
          <w:noProof/>
          <w:sz w:val="32"/>
          <w:szCs w:val="32"/>
        </w:rPr>
        <w:sectPr w:rsidR="001C7FA8" w:rsidSect="00836184">
          <w:footerReference w:type="even" r:id="rId8"/>
          <w:footerReference w:type="default" r:id="rId9"/>
          <w:pgSz w:w="11906" w:h="16838" w:code="9"/>
          <w:pgMar w:top="1440" w:right="1797" w:bottom="1440" w:left="1797" w:header="851" w:footer="992" w:gutter="0"/>
          <w:pgNumType w:start="1"/>
          <w:cols w:space="425"/>
          <w:titlePg/>
          <w:docGrid w:linePitch="312"/>
        </w:sectPr>
      </w:pPr>
    </w:p>
    <w:p w:rsidR="001C7FA8" w:rsidRPr="008B4EAF" w:rsidRDefault="001C7FA8" w:rsidP="001C7FA8">
      <w:pPr>
        <w:pStyle w:val="a6"/>
        <w:rPr>
          <w:kern w:val="44"/>
        </w:rPr>
      </w:pPr>
      <w:bookmarkStart w:id="0" w:name="_Toc278756240"/>
      <w:bookmarkStart w:id="1" w:name="_Toc278756462"/>
      <w:bookmarkStart w:id="2" w:name="_Toc278758989"/>
      <w:bookmarkStart w:id="3" w:name="_Toc278759653"/>
      <w:bookmarkStart w:id="4" w:name="_Toc278759709"/>
      <w:bookmarkStart w:id="5" w:name="_Toc279572539"/>
      <w:bookmarkStart w:id="6" w:name="_Toc288121494"/>
      <w:bookmarkStart w:id="7" w:name="_Toc304400153"/>
      <w:bookmarkStart w:id="8" w:name="_Toc319055751"/>
      <w:r w:rsidRPr="008B4EAF">
        <w:rPr>
          <w:rFonts w:hint="eastAsia"/>
          <w:kern w:val="44"/>
        </w:rPr>
        <w:lastRenderedPageBreak/>
        <w:t>文档控制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r w:rsidRPr="00E31655">
        <w:rPr>
          <w:rFonts w:ascii="宋体" w:hAnsi="宋体" w:hint="eastAsia"/>
          <w:b/>
          <w:bCs/>
          <w:sz w:val="24"/>
        </w:rPr>
        <w:t>版本历史记录</w:t>
      </w:r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836184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作者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项目角色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说明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修订时间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Cs/>
                <w:iCs/>
                <w:color w:val="000000"/>
                <w:kern w:val="0"/>
                <w:szCs w:val="21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BF0D95" w:rsidP="00836184">
            <w:pPr>
              <w:widowControl/>
              <w:spacing w:line="360" w:lineRule="auto"/>
              <w:jc w:val="center"/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骆</w:t>
            </w:r>
            <w:r w:rsidR="00255D36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阳</w:t>
            </w: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档案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项目经理</w:t>
            </w: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新建立版本</w:t>
            </w:r>
          </w:p>
        </w:tc>
        <w:tc>
          <w:tcPr>
            <w:tcW w:w="1959" w:type="dxa"/>
          </w:tcPr>
          <w:p w:rsidR="001C7FA8" w:rsidRPr="00E31655" w:rsidRDefault="00B00403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2015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年</w:t>
            </w: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4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月</w:t>
            </w: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20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日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4D77AC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3F5ECF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/>
                <w:iCs/>
                <w:color w:val="000000"/>
                <w:kern w:val="0"/>
                <w:szCs w:val="21"/>
              </w:rPr>
              <w:t xml:space="preserve"> 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</w:tbl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bookmarkStart w:id="9" w:name="_Toc40262443"/>
      <w:r w:rsidRPr="00E31655">
        <w:rPr>
          <w:rFonts w:ascii="宋体" w:hAnsi="宋体" w:hint="eastAsia"/>
          <w:b/>
          <w:bCs/>
          <w:sz w:val="24"/>
        </w:rPr>
        <w:t>审阅人</w:t>
      </w:r>
      <w:bookmarkEnd w:id="9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4D77AC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姓名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</w:rPr>
              <w:t>项目角色/职位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意见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时间</w:t>
            </w: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D77AC" w:rsidRDefault="0071668B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  <w:r>
              <w:rPr>
                <w:rFonts w:ascii="宋体" w:hAnsi="宋体" w:cs="宋体" w:hint="eastAsia"/>
                <w:bCs/>
                <w:iCs/>
                <w:color w:val="000000"/>
                <w:kern w:val="0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DB3C65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</w:rPr>
              <w:t>Z</w:t>
            </w:r>
            <w:r>
              <w:rPr>
                <w:rFonts w:ascii="宋体" w:hAnsi="宋体" w:cs="宋体"/>
                <w:iCs/>
                <w:color w:val="000000"/>
                <w:kern w:val="0"/>
              </w:rPr>
              <w:t>ZWCL</w:t>
            </w: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761A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D00FFA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</w:tbl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490125" w:rsidRPr="00292D82" w:rsidRDefault="00490125" w:rsidP="00292D82">
      <w:pPr>
        <w:pStyle w:val="a6"/>
      </w:pPr>
      <w:r>
        <w:rPr>
          <w:rFonts w:hint="eastAsia"/>
        </w:rPr>
        <w:lastRenderedPageBreak/>
        <w:t>业务背景</w:t>
      </w:r>
    </w:p>
    <w:p w:rsidR="00767906" w:rsidRPr="00BE35CF" w:rsidRDefault="0076790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在</w:t>
      </w:r>
      <w:r w:rsidRPr="00BE35CF">
        <w:rPr>
          <w:sz w:val="28"/>
        </w:rPr>
        <w:t>档案系统验收后可能</w:t>
      </w:r>
      <w:r w:rsidRPr="00BE35CF">
        <w:rPr>
          <w:rFonts w:hint="eastAsia"/>
          <w:sz w:val="28"/>
        </w:rPr>
        <w:t>还</w:t>
      </w:r>
      <w:r w:rsidR="00FC6C6C">
        <w:rPr>
          <w:sz w:val="28"/>
        </w:rPr>
        <w:t>会增加其</w:t>
      </w:r>
      <w:r w:rsidR="00FC6C6C">
        <w:rPr>
          <w:rFonts w:hint="eastAsia"/>
          <w:sz w:val="28"/>
        </w:rPr>
        <w:t>它</w:t>
      </w:r>
      <w:r w:rsidRPr="00BE35CF">
        <w:rPr>
          <w:sz w:val="28"/>
        </w:rPr>
        <w:t>业务系统进行归档</w:t>
      </w:r>
      <w:r w:rsidRPr="00BE35CF">
        <w:rPr>
          <w:rFonts w:hint="eastAsia"/>
          <w:sz w:val="28"/>
        </w:rPr>
        <w:t>操作</w:t>
      </w:r>
      <w:r w:rsidR="00FF7EB2" w:rsidRPr="00BE35CF">
        <w:rPr>
          <w:rFonts w:hint="eastAsia"/>
          <w:sz w:val="28"/>
        </w:rPr>
        <w:t>；</w:t>
      </w:r>
    </w:p>
    <w:p w:rsidR="00490125" w:rsidRPr="00BE35CF" w:rsidRDefault="0011421A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业务系统</w:t>
      </w:r>
      <w:r w:rsidR="000D4489">
        <w:rPr>
          <w:sz w:val="28"/>
        </w:rPr>
        <w:t>后期</w:t>
      </w:r>
      <w:r w:rsidRPr="00BE35CF">
        <w:rPr>
          <w:sz w:val="28"/>
        </w:rPr>
        <w:t>有升级或者</w:t>
      </w:r>
      <w:r w:rsidRPr="00BE35CF">
        <w:rPr>
          <w:rFonts w:hint="eastAsia"/>
          <w:sz w:val="28"/>
        </w:rPr>
        <w:t>版本</w:t>
      </w:r>
      <w:r w:rsidRPr="00BE35CF">
        <w:rPr>
          <w:sz w:val="28"/>
        </w:rPr>
        <w:t>修改</w:t>
      </w:r>
      <w:r w:rsidR="00913136" w:rsidRPr="00BE35CF">
        <w:rPr>
          <w:rFonts w:hint="eastAsia"/>
          <w:sz w:val="28"/>
        </w:rPr>
        <w:t>的</w:t>
      </w:r>
      <w:r w:rsidR="00913136" w:rsidRPr="00BE35CF">
        <w:rPr>
          <w:sz w:val="28"/>
        </w:rPr>
        <w:t>可能；</w:t>
      </w:r>
    </w:p>
    <w:p w:rsidR="00913136" w:rsidRPr="00BE35CF" w:rsidRDefault="0091313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下属</w:t>
      </w:r>
      <w:r w:rsidRPr="00BE35CF">
        <w:rPr>
          <w:sz w:val="28"/>
        </w:rPr>
        <w:t>单位的业务系统可能与总部</w:t>
      </w:r>
      <w:r w:rsidR="00085A7B" w:rsidRPr="00BE35CF">
        <w:rPr>
          <w:rFonts w:hint="eastAsia"/>
          <w:sz w:val="28"/>
        </w:rPr>
        <w:t>存在</w:t>
      </w:r>
      <w:r w:rsidRPr="00BE35CF">
        <w:rPr>
          <w:sz w:val="28"/>
        </w:rPr>
        <w:t>不一致</w:t>
      </w:r>
      <w:r w:rsidR="00085A7B" w:rsidRPr="00BE35CF">
        <w:rPr>
          <w:rFonts w:hint="eastAsia"/>
          <w:sz w:val="28"/>
        </w:rPr>
        <w:t>的</w:t>
      </w:r>
      <w:r w:rsidR="00085A7B" w:rsidRPr="00BE35CF">
        <w:rPr>
          <w:sz w:val="28"/>
        </w:rPr>
        <w:t>情况；</w:t>
      </w:r>
    </w:p>
    <w:p w:rsidR="00913136" w:rsidRPr="00BE35CF" w:rsidRDefault="00913136" w:rsidP="003971DC">
      <w:pPr>
        <w:spacing w:line="276" w:lineRule="auto"/>
        <w:ind w:leftChars="67" w:left="141"/>
        <w:rPr>
          <w:sz w:val="28"/>
        </w:rPr>
      </w:pPr>
      <w:r w:rsidRPr="00BE35CF">
        <w:rPr>
          <w:rFonts w:hint="eastAsia"/>
          <w:sz w:val="28"/>
        </w:rPr>
        <w:t>综上所述</w:t>
      </w:r>
      <w:r w:rsidRPr="00BE35CF">
        <w:rPr>
          <w:sz w:val="28"/>
        </w:rPr>
        <w:t>，建议</w:t>
      </w:r>
      <w:r w:rsidR="00B32255">
        <w:rPr>
          <w:rFonts w:hint="eastAsia"/>
          <w:sz w:val="28"/>
        </w:rPr>
        <w:t>中散</w:t>
      </w:r>
      <w:r w:rsidR="00B32255">
        <w:rPr>
          <w:sz w:val="28"/>
        </w:rPr>
        <w:t>集团</w:t>
      </w:r>
      <w:r w:rsidRPr="00BE35CF">
        <w:rPr>
          <w:rFonts w:hint="eastAsia"/>
          <w:sz w:val="28"/>
        </w:rPr>
        <w:t>采用</w:t>
      </w:r>
      <w:r w:rsidRPr="00BE35CF">
        <w:rPr>
          <w:sz w:val="28"/>
        </w:rPr>
        <w:t>统一数据</w:t>
      </w:r>
      <w:r w:rsidR="003B0865">
        <w:rPr>
          <w:rFonts w:hint="eastAsia"/>
          <w:sz w:val="28"/>
        </w:rPr>
        <w:t>归档</w:t>
      </w:r>
      <w:r w:rsidR="00352D2B" w:rsidRPr="00BE35CF">
        <w:rPr>
          <w:sz w:val="28"/>
        </w:rPr>
        <w:t>服务。</w:t>
      </w:r>
    </w:p>
    <w:p w:rsidR="00486F3D" w:rsidRDefault="00A70AE2" w:rsidP="000A17C3">
      <w:pPr>
        <w:pStyle w:val="af6"/>
        <w:ind w:left="0"/>
      </w:pPr>
      <w:r>
        <w:rPr>
          <w:rFonts w:hint="eastAsia"/>
        </w:rPr>
        <w:t>调用</w:t>
      </w:r>
      <w:r>
        <w:t>服务原型</w:t>
      </w:r>
    </w:p>
    <w:p w:rsidR="000A17C3" w:rsidRDefault="001C7D6B" w:rsidP="00486F3D">
      <w:pPr>
        <w:rPr>
          <w:color w:val="E36C0A"/>
        </w:rPr>
      </w:pPr>
      <w:r>
        <w:rPr>
          <w:color w:val="E36C0A"/>
        </w:rPr>
        <w:object w:dxaOrig="8655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35pt;height:457.8pt" o:ole="">
            <v:imagedata r:id="rId10" o:title=""/>
          </v:shape>
          <o:OLEObject Type="Embed" ProgID="Visio.Drawing.15" ShapeID="_x0000_i1025" DrawAspect="Content" ObjectID="_1491053622" r:id="rId11"/>
        </w:object>
      </w:r>
    </w:p>
    <w:p w:rsidR="005A536A" w:rsidRDefault="005A536A" w:rsidP="005A536A">
      <w:pPr>
        <w:pStyle w:val="af6"/>
        <w:numPr>
          <w:ilvl w:val="0"/>
          <w:numId w:val="5"/>
        </w:numPr>
      </w:pPr>
      <w:r w:rsidRPr="00E87C90">
        <w:rPr>
          <w:rFonts w:hint="eastAsia"/>
        </w:rPr>
        <w:lastRenderedPageBreak/>
        <w:t>档案</w:t>
      </w:r>
      <w:r w:rsidRPr="000074AC">
        <w:rPr>
          <w:rFonts w:hint="eastAsia"/>
        </w:rPr>
        <w:t>系统对接</w:t>
      </w:r>
      <w:r>
        <w:rPr>
          <w:rFonts w:hint="eastAsia"/>
        </w:rPr>
        <w:t>说明:</w:t>
      </w:r>
    </w:p>
    <w:p w:rsidR="005A536A" w:rsidRDefault="005A536A" w:rsidP="005A536A">
      <w:pPr>
        <w:pStyle w:val="a0"/>
      </w:pPr>
      <w:r w:rsidRPr="001C7FA8">
        <w:rPr>
          <w:rStyle w:val="Char8"/>
          <w:rFonts w:hint="eastAsia"/>
        </w:rPr>
        <w:t>档案系统WSDL定义地址</w:t>
      </w:r>
      <w:r>
        <w:rPr>
          <w:rFonts w:hint="eastAsia"/>
        </w:rPr>
        <w:t xml:space="preserve">: </w:t>
      </w:r>
    </w:p>
    <w:p w:rsidR="005A536A" w:rsidRPr="00D15E92" w:rsidRDefault="004965A6" w:rsidP="005A536A">
      <w:pPr>
        <w:ind w:left="420" w:hanging="420"/>
        <w:rPr>
          <w:rFonts w:ascii="黑体" w:eastAsia="黑体" w:hAnsi="黑体"/>
        </w:rPr>
      </w:pPr>
      <w:r>
        <w:rPr>
          <w:rFonts w:ascii="黑体" w:eastAsia="黑体" w:hAnsi="黑体"/>
        </w:rPr>
        <w:t>http://localhost</w:t>
      </w:r>
      <w:r w:rsidR="00D15E92" w:rsidRPr="00D15E92">
        <w:rPr>
          <w:rFonts w:ascii="黑体" w:eastAsia="黑体" w:hAnsi="黑体"/>
        </w:rPr>
        <w:t>/LamsDataIF/cxf/ArcDataWsSingle?wsdl</w:t>
      </w:r>
    </w:p>
    <w:p w:rsidR="005A536A" w:rsidRDefault="005A536A" w:rsidP="005A536A">
      <w:pPr>
        <w:pStyle w:val="a0"/>
        <w:rPr>
          <w:rStyle w:val="Char8"/>
        </w:rPr>
      </w:pPr>
      <w:r w:rsidRPr="001C7FA8">
        <w:rPr>
          <w:rStyle w:val="Char8"/>
          <w:rFonts w:hint="eastAsia"/>
        </w:rPr>
        <w:t>查看xml字段定义顺序url地址为:</w:t>
      </w:r>
    </w:p>
    <w:p w:rsidR="00D76203" w:rsidRPr="00D76203" w:rsidRDefault="005A536A" w:rsidP="00B3533E">
      <w:pPr>
        <w:pStyle w:val="a0"/>
        <w:numPr>
          <w:ilvl w:val="2"/>
          <w:numId w:val="5"/>
        </w:numPr>
        <w:rPr>
          <w:sz w:val="21"/>
        </w:rPr>
      </w:pPr>
      <w:r>
        <w:rPr>
          <w:rStyle w:val="Char8"/>
          <w:rFonts w:hint="eastAsia"/>
        </w:rPr>
        <w:t>正式服务器</w:t>
      </w:r>
      <w:r>
        <w:rPr>
          <w:rStyle w:val="Char8"/>
        </w:rPr>
        <w:br/>
      </w:r>
      <w:r w:rsidR="00D76203" w:rsidRPr="00D76203">
        <w:rPr>
          <w:sz w:val="21"/>
        </w:rPr>
        <w:t>http://</w:t>
      </w:r>
      <w:r w:rsidR="00ED5DB0">
        <w:rPr>
          <w:sz w:val="21"/>
        </w:rPr>
        <w:t>localhost</w:t>
      </w:r>
      <w:r w:rsidR="00D76203" w:rsidRPr="00D76203">
        <w:rPr>
          <w:sz w:val="21"/>
        </w:rPr>
        <w:t>/LamsDataIF/viewXMLList</w:t>
      </w:r>
    </w:p>
    <w:p w:rsidR="005A536A" w:rsidRPr="000F7869" w:rsidRDefault="005A536A" w:rsidP="005A536A">
      <w:pPr>
        <w:pStyle w:val="a0"/>
        <w:numPr>
          <w:ilvl w:val="0"/>
          <w:numId w:val="0"/>
        </w:numPr>
        <w:ind w:left="1080"/>
        <w:rPr>
          <w:sz w:val="21"/>
        </w:rPr>
      </w:pPr>
    </w:p>
    <w:p w:rsidR="005A536A" w:rsidRPr="001C7FA8" w:rsidRDefault="005A536A" w:rsidP="00562E2A">
      <w:pPr>
        <w:pStyle w:val="a0"/>
        <w:numPr>
          <w:ilvl w:val="2"/>
          <w:numId w:val="5"/>
        </w:numPr>
        <w:rPr>
          <w:rStyle w:val="Char8"/>
        </w:rPr>
      </w:pPr>
      <w:r>
        <w:rPr>
          <w:rStyle w:val="Char8"/>
          <w:rFonts w:hint="eastAsia"/>
        </w:rPr>
        <w:t>测试服务器</w:t>
      </w:r>
      <w:r>
        <w:rPr>
          <w:rStyle w:val="Char8"/>
        </w:rPr>
        <w:br/>
      </w:r>
      <w:r w:rsidRPr="00711868">
        <w:rPr>
          <w:sz w:val="21"/>
        </w:rPr>
        <w:t>h</w:t>
      </w:r>
      <w:r w:rsidR="00D76203" w:rsidRPr="00D76203">
        <w:rPr>
          <w:sz w:val="21"/>
        </w:rPr>
        <w:t>ttp://</w:t>
      </w:r>
      <w:r w:rsidR="00ED5DB0">
        <w:rPr>
          <w:sz w:val="21"/>
        </w:rPr>
        <w:t>localhost</w:t>
      </w:r>
      <w:r w:rsidR="00D76203" w:rsidRPr="00D76203">
        <w:rPr>
          <w:sz w:val="21"/>
        </w:rPr>
        <w:t>/LamsDataIF/viewXMLList</w:t>
      </w:r>
    </w:p>
    <w:p w:rsidR="005A536A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2"/>
        <w:gridCol w:w="1681"/>
        <w:gridCol w:w="2097"/>
        <w:gridCol w:w="2096"/>
      </w:tblGrid>
      <w:tr w:rsidR="005A536A" w:rsidTr="00234AD6">
        <w:tc>
          <w:tcPr>
            <w:tcW w:w="2422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档案类型</w:t>
            </w:r>
          </w:p>
        </w:tc>
        <w:tc>
          <w:tcPr>
            <w:tcW w:w="1681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案卷</w:t>
            </w:r>
          </w:p>
        </w:tc>
        <w:tc>
          <w:tcPr>
            <w:tcW w:w="2097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文件</w:t>
            </w:r>
          </w:p>
        </w:tc>
        <w:tc>
          <w:tcPr>
            <w:tcW w:w="2096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原文</w:t>
            </w:r>
          </w:p>
        </w:tc>
      </w:tr>
      <w:tr w:rsidR="005A536A" w:rsidTr="00234AD6">
        <w:tc>
          <w:tcPr>
            <w:tcW w:w="2422" w:type="dxa"/>
          </w:tcPr>
          <w:p w:rsidR="005A536A" w:rsidRDefault="00234AD6" w:rsidP="004C2744">
            <w:r>
              <w:rPr>
                <w:rFonts w:hint="eastAsia"/>
              </w:rPr>
              <w:t>文书</w:t>
            </w:r>
            <w:r w:rsidR="005A536A" w:rsidRPr="002E127F">
              <w:rPr>
                <w:rFonts w:hint="eastAsia"/>
              </w:rPr>
              <w:t>档案</w:t>
            </w:r>
          </w:p>
        </w:tc>
        <w:tc>
          <w:tcPr>
            <w:tcW w:w="1681" w:type="dxa"/>
          </w:tcPr>
          <w:p w:rsidR="005A536A" w:rsidRDefault="005A536A" w:rsidP="004C2744">
            <w:pPr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097" w:type="dxa"/>
          </w:tcPr>
          <w:p w:rsidR="005A536A" w:rsidRDefault="005A536A" w:rsidP="00234AD6">
            <w:r>
              <w:rPr>
                <w:rFonts w:hint="eastAsia"/>
              </w:rPr>
              <w:t>D_FILE</w:t>
            </w:r>
            <w:r w:rsidR="00234AD6">
              <w:t>2</w:t>
            </w:r>
            <w:r w:rsidR="002B7573">
              <w:t>.XML</w:t>
            </w:r>
          </w:p>
        </w:tc>
        <w:tc>
          <w:tcPr>
            <w:tcW w:w="2096" w:type="dxa"/>
          </w:tcPr>
          <w:p w:rsidR="005A536A" w:rsidRDefault="005A536A" w:rsidP="00234AD6">
            <w:r>
              <w:rPr>
                <w:rFonts w:hint="eastAsia"/>
              </w:rPr>
              <w:t>E_FILE</w:t>
            </w:r>
            <w:r w:rsidR="00234AD6">
              <w:t>2</w:t>
            </w:r>
            <w:r w:rsidR="002B7573">
              <w:t>.XML</w:t>
            </w:r>
          </w:p>
        </w:tc>
      </w:tr>
      <w:tr w:rsidR="00234AD6" w:rsidTr="00234AD6">
        <w:tc>
          <w:tcPr>
            <w:tcW w:w="2422" w:type="dxa"/>
          </w:tcPr>
          <w:p w:rsidR="00234AD6" w:rsidRDefault="00234AD6" w:rsidP="004C2744">
            <w:r>
              <w:rPr>
                <w:rFonts w:hint="eastAsia"/>
              </w:rPr>
              <w:t>合同</w:t>
            </w:r>
            <w:r>
              <w:t>档案</w:t>
            </w:r>
          </w:p>
        </w:tc>
        <w:tc>
          <w:tcPr>
            <w:tcW w:w="1681" w:type="dxa"/>
          </w:tcPr>
          <w:p w:rsidR="00234AD6" w:rsidRDefault="00234AD6" w:rsidP="004C2744">
            <w:pPr>
              <w:jc w:val="center"/>
            </w:pPr>
          </w:p>
        </w:tc>
        <w:tc>
          <w:tcPr>
            <w:tcW w:w="2097" w:type="dxa"/>
          </w:tcPr>
          <w:p w:rsidR="00234AD6" w:rsidRDefault="00234AD6" w:rsidP="004C2744">
            <w:r>
              <w:rPr>
                <w:rFonts w:hint="eastAsia"/>
              </w:rPr>
              <w:t>D_FILE6.XML</w:t>
            </w:r>
          </w:p>
        </w:tc>
        <w:tc>
          <w:tcPr>
            <w:tcW w:w="2096" w:type="dxa"/>
          </w:tcPr>
          <w:p w:rsidR="00234AD6" w:rsidRDefault="00234AD6" w:rsidP="004C2744">
            <w:r>
              <w:rPr>
                <w:rFonts w:hint="eastAsia"/>
              </w:rPr>
              <w:t>E_FILE6.XML</w:t>
            </w:r>
          </w:p>
        </w:tc>
      </w:tr>
    </w:tbl>
    <w:p w:rsidR="005A536A" w:rsidRPr="001C7FA8" w:rsidRDefault="005A536A" w:rsidP="005A536A">
      <w:pPr>
        <w:pStyle w:val="af6"/>
        <w:numPr>
          <w:ilvl w:val="0"/>
          <w:numId w:val="5"/>
        </w:numPr>
      </w:pPr>
      <w:r w:rsidRPr="001C7FA8">
        <w:rPr>
          <w:rFonts w:hint="eastAsia"/>
        </w:rPr>
        <w:t>数据转换</w:t>
      </w:r>
    </w:p>
    <w:p w:rsidR="005A536A" w:rsidRDefault="005A536A" w:rsidP="005A536A">
      <w:pPr>
        <w:pStyle w:val="a0"/>
      </w:pPr>
      <w:r>
        <w:rPr>
          <w:rFonts w:hint="eastAsia"/>
        </w:rPr>
        <w:t>调用方通过WSDL生成WebServices-Client</w:t>
      </w:r>
    </w:p>
    <w:p w:rsidR="00D76203" w:rsidRDefault="00D76203" w:rsidP="005A536A">
      <w:pPr>
        <w:pStyle w:val="a0"/>
      </w:pPr>
      <w:r>
        <w:rPr>
          <w:rFonts w:hint="eastAsia"/>
        </w:rPr>
        <w:t>共有</w:t>
      </w:r>
      <w:r>
        <w:t>三个方法可以调用</w:t>
      </w:r>
      <w:r>
        <w:rPr>
          <w:rFonts w:hint="eastAsia"/>
        </w:rPr>
        <w:t>,</w:t>
      </w:r>
      <w:r>
        <w:t>来添加数据:</w:t>
      </w:r>
    </w:p>
    <w:p w:rsidR="00D76203" w:rsidRDefault="00D76203" w:rsidP="00D76203">
      <w:pPr>
        <w:pStyle w:val="a0"/>
        <w:numPr>
          <w:ilvl w:val="0"/>
          <w:numId w:val="0"/>
        </w:numPr>
        <w:ind w:left="300" w:firstLine="420"/>
      </w:pPr>
      <w:r>
        <w:t>fileReciveTxt: txt方式</w:t>
      </w:r>
      <w:r>
        <w:rPr>
          <w:rFonts w:hint="eastAsia"/>
        </w:rPr>
        <w:t>插入,</w:t>
      </w:r>
      <w:r w:rsidRPr="001C7FA8">
        <w:rPr>
          <w:rFonts w:hint="eastAsia"/>
        </w:rPr>
        <w:t xml:space="preserve"> &amp;; 分隔符分割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t>fileReciveXml: XML</w:t>
      </w:r>
      <w:r>
        <w:rPr>
          <w:rFonts w:hint="eastAsia"/>
        </w:rPr>
        <w:t>方式</w:t>
      </w:r>
      <w:r>
        <w:t>插入</w:t>
      </w:r>
      <w:r w:rsidR="004F3596">
        <w:t>,</w:t>
      </w:r>
      <w:r w:rsidR="004F3596">
        <w:rPr>
          <w:rFonts w:hint="eastAsia"/>
        </w:rPr>
        <w:t>详见例子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t>fileReciveJson:JSON数据插入</w:t>
      </w:r>
      <w:r w:rsidR="004F3596">
        <w:rPr>
          <w:rFonts w:hint="eastAsia"/>
        </w:rPr>
        <w:t>,</w:t>
      </w:r>
      <w:r w:rsidR="004F3596" w:rsidRPr="004F3596">
        <w:rPr>
          <w:rFonts w:hint="eastAsia"/>
        </w:rPr>
        <w:t xml:space="preserve"> </w:t>
      </w:r>
      <w:r w:rsidR="004F3596">
        <w:rPr>
          <w:rFonts w:hint="eastAsia"/>
        </w:rPr>
        <w:t>详见例子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三个</w:t>
      </w:r>
      <w:r>
        <w:t>方法的</w:t>
      </w:r>
      <w:r w:rsidR="005A536A" w:rsidRPr="001C7FA8">
        <w:rPr>
          <w:rFonts w:hint="eastAsia"/>
        </w:rPr>
        <w:t>参数</w:t>
      </w:r>
      <w:r>
        <w:rPr>
          <w:rFonts w:hint="eastAsia"/>
        </w:rPr>
        <w:t>都</w:t>
      </w:r>
      <w:r w:rsidR="005A536A" w:rsidRPr="001C7FA8">
        <w:rPr>
          <w:rFonts w:hint="eastAsia"/>
        </w:rPr>
        <w:t>为</w:t>
      </w:r>
      <w:r>
        <w:rPr>
          <w:rFonts w:hint="eastAsia"/>
        </w:rPr>
        <w:t>三个</w:t>
      </w:r>
    </w:p>
    <w:p w:rsidR="00D76203" w:rsidRDefault="00D76203" w:rsidP="00D76203">
      <w:pPr>
        <w:pStyle w:val="a0"/>
        <w:numPr>
          <w:ilvl w:val="0"/>
          <w:numId w:val="20"/>
        </w:numPr>
      </w:pPr>
      <w:r>
        <w:rPr>
          <w:rFonts w:hint="eastAsia"/>
        </w:rPr>
        <w:t>相应</w:t>
      </w:r>
      <w:r>
        <w:t>xml的名称</w:t>
      </w:r>
      <w:r>
        <w:rPr>
          <w:rFonts w:hint="eastAsia"/>
        </w:rPr>
        <w:t>:D_FILE2.xml</w:t>
      </w:r>
    </w:p>
    <w:p w:rsidR="00D76203" w:rsidRDefault="005A536A" w:rsidP="00D76203">
      <w:pPr>
        <w:pStyle w:val="a0"/>
        <w:numPr>
          <w:ilvl w:val="0"/>
          <w:numId w:val="20"/>
        </w:numPr>
      </w:pPr>
      <w:r w:rsidRPr="001C7FA8">
        <w:rPr>
          <w:rFonts w:hint="eastAsia"/>
        </w:rPr>
        <w:t>数据的集合</w:t>
      </w:r>
    </w:p>
    <w:p w:rsidR="005A536A" w:rsidRDefault="00D76203" w:rsidP="006A0CEC">
      <w:pPr>
        <w:pStyle w:val="a0"/>
        <w:numPr>
          <w:ilvl w:val="0"/>
          <w:numId w:val="20"/>
        </w:numPr>
      </w:pPr>
      <w:r>
        <w:rPr>
          <w:rFonts w:hint="eastAsia"/>
        </w:rPr>
        <w:t>文档</w:t>
      </w:r>
      <w:r>
        <w:t>所属人的</w:t>
      </w:r>
      <w:r>
        <w:rPr>
          <w:rFonts w:hint="eastAsia"/>
        </w:rPr>
        <w:t>登录</w:t>
      </w:r>
      <w:r>
        <w:t>code</w:t>
      </w:r>
      <w:r w:rsidR="005A536A">
        <w:rPr>
          <w:rFonts w:hint="eastAsia"/>
        </w:rPr>
        <w:t>方法 addField :</w:t>
      </w:r>
    </w:p>
    <w:p w:rsidR="005A536A" w:rsidRPr="003F70C1" w:rsidRDefault="005A536A" w:rsidP="005A536A">
      <w:pPr>
        <w:pStyle w:val="af6"/>
        <w:numPr>
          <w:ilvl w:val="0"/>
          <w:numId w:val="5"/>
        </w:numPr>
      </w:pPr>
      <w:r w:rsidRPr="003F70C1">
        <w:t>X</w:t>
      </w:r>
      <w:r w:rsidRPr="003F70C1">
        <w:rPr>
          <w:rFonts w:hint="eastAsia"/>
        </w:rPr>
        <w:t>ml 文件描述说明(接口调用方参考):</w:t>
      </w:r>
    </w:p>
    <w:p w:rsidR="005A536A" w:rsidRDefault="005A536A" w:rsidP="005A536A">
      <w:pPr>
        <w:pStyle w:val="2"/>
      </w:pPr>
      <w:r>
        <w:rPr>
          <w:rFonts w:hint="eastAsia"/>
        </w:rPr>
        <w:t>数据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96"/>
      </w:tblGrid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rPr>
                <w:rFonts w:hint="eastAsia"/>
              </w:rPr>
              <w:lastRenderedPageBreak/>
              <w:t>写入数据表在根节点</w:t>
            </w:r>
            <w:r>
              <w:rPr>
                <w:rFonts w:hint="eastAsia"/>
              </w:rPr>
              <w:t>fields</w:t>
            </w:r>
            <w:r>
              <w:rPr>
                <w:rFonts w:hint="eastAsia"/>
              </w:rPr>
              <w:t>表示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 xml:space="preserve">ablename </w:t>
            </w:r>
            <w:r>
              <w:rPr>
                <w:rFonts w:hint="eastAsia"/>
              </w:rPr>
              <w:t>表示要写入表的表名称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t>F</w:t>
            </w:r>
            <w:r>
              <w:rPr>
                <w:rFonts w:hint="eastAsia"/>
              </w:rPr>
              <w:t xml:space="preserve">name </w:t>
            </w:r>
            <w:r>
              <w:rPr>
                <w:rFonts w:hint="eastAsia"/>
              </w:rPr>
              <w:t>表示要写入表的描述表名称，例如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类表（</w:t>
            </w:r>
            <w:r>
              <w:rPr>
                <w:rFonts w:hint="eastAsia"/>
              </w:rPr>
              <w:t>F_D_FILE*</w:t>
            </w:r>
            <w:r>
              <w:rPr>
                <w:rFonts w:hint="eastAsia"/>
              </w:rPr>
              <w:t>）若描述表无可不填写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Pr="002458AD" w:rsidRDefault="005A536A" w:rsidP="004C2744">
            <w:r>
              <w:t>C</w:t>
            </w:r>
            <w:r>
              <w:rPr>
                <w:rFonts w:hint="eastAsia"/>
              </w:rPr>
              <w:t xml:space="preserve">hname </w:t>
            </w:r>
            <w:r>
              <w:rPr>
                <w:rFonts w:hint="eastAsia"/>
              </w:rPr>
              <w:t>表示要写入表的中文说明</w:t>
            </w:r>
          </w:p>
        </w:tc>
      </w:tr>
    </w:tbl>
    <w:p w:rsidR="005A536A" w:rsidRDefault="005A536A" w:rsidP="005A536A">
      <w:pPr>
        <w:pStyle w:val="2"/>
      </w:pPr>
      <w:r>
        <w:rPr>
          <w:rFonts w:hint="eastAsia"/>
        </w:rPr>
        <w:t>field</w:t>
      </w:r>
      <w:r>
        <w:rPr>
          <w:rFonts w:hint="eastAsia"/>
        </w:rPr>
        <w:t>字段中</w:t>
      </w:r>
      <w:r>
        <w:rPr>
          <w:rFonts w:hint="eastAsia"/>
        </w:rPr>
        <w:t>tname</w:t>
      </w:r>
      <w:r>
        <w:rPr>
          <w:rFonts w:hint="eastAsia"/>
        </w:rPr>
        <w:t>节点的各个属性描述：</w:t>
      </w:r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A0A0A0"/>
        <w:tblLook w:val="01E0" w:firstRow="1" w:lastRow="1" w:firstColumn="1" w:lastColumn="1" w:noHBand="0" w:noVBand="0"/>
      </w:tblPr>
      <w:tblGrid>
        <w:gridCol w:w="8296"/>
      </w:tblGrid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primary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标识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为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2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不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包含该属性的字段默认为标识列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tabs>
                <w:tab w:val="left" w:pos="7390"/>
              </w:tabs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fieldnam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名</w:t>
            </w:r>
            <w:r>
              <w:rPr>
                <w:rFonts w:ascii="宋体" w:cs="宋体"/>
                <w:kern w:val="0"/>
                <w:sz w:val="18"/>
                <w:szCs w:val="18"/>
              </w:rPr>
              <w:tab/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chnam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描述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fieldtyp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类型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符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3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数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日期</w:t>
            </w:r>
          </w:p>
        </w:tc>
      </w:tr>
      <w:tr w:rsidR="00D76203" w:rsidTr="00D76203">
        <w:tc>
          <w:tcPr>
            <w:tcW w:w="8296" w:type="dxa"/>
            <w:shd w:val="clear" w:color="auto" w:fill="A0A0A0"/>
          </w:tcPr>
          <w:p w:rsidR="00D76203" w:rsidRDefault="00D76203" w:rsidP="00D76203">
            <w:r w:rsidRPr="00DC2AFE">
              <w:t xml:space="preserve">Thevalue 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>--</w:t>
            </w:r>
            <w:r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DC2AFE">
              <w:rPr>
                <w:rFonts w:hint="eastAsia"/>
              </w:rPr>
              <w:t>实际的</w:t>
            </w:r>
            <w:r w:rsidRPr="00DC2AFE">
              <w:t>值</w:t>
            </w:r>
          </w:p>
        </w:tc>
      </w:tr>
    </w:tbl>
    <w:p w:rsidR="005A536A" w:rsidRDefault="005A536A" w:rsidP="005A536A">
      <w:pPr>
        <w:pStyle w:val="2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2295"/>
        <w:gridCol w:w="1242"/>
        <w:gridCol w:w="2887"/>
      </w:tblGrid>
      <w:tr w:rsidR="005A536A" w:rsidRPr="00D055FC" w:rsidTr="00D76203">
        <w:tc>
          <w:tcPr>
            <w:tcW w:w="168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295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42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88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传入值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OA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 w:rsidRPr="00055383">
              <w:t>ATTACHE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原文标示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有原文是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没有原文是</w:t>
            </w:r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全宗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ZCBd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年度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单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件形成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题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t>W</w:t>
            </w:r>
            <w:r>
              <w:rPr>
                <w:rFonts w:hint="eastAsia"/>
              </w:rPr>
              <w:t>enhao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成文日期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页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份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>
            <w:r>
              <w:rPr>
                <w:rFonts w:hint="eastAsia"/>
              </w:rPr>
              <w:t>1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密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载体代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2"/>
        <w:gridCol w:w="2399"/>
        <w:gridCol w:w="2352"/>
        <w:gridCol w:w="2043"/>
      </w:tblGrid>
      <w:tr w:rsidR="005A536A" w:rsidRPr="00D055FC" w:rsidTr="004C2744">
        <w:tc>
          <w:tcPr>
            <w:tcW w:w="151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69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3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210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1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部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单位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办公室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项目组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lastRenderedPageBreak/>
              <w:t>W</w:t>
            </w:r>
            <w:r>
              <w:rPr>
                <w:rFonts w:hint="eastAsia"/>
              </w:rPr>
              <w:t>enhao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交【</w:t>
            </w:r>
            <w:r>
              <w:rPr>
                <w:rFonts w:hint="eastAsia"/>
                <w:sz w:val="15"/>
                <w:szCs w:val="15"/>
              </w:rPr>
              <w:t>123123</w:t>
            </w:r>
            <w:r>
              <w:rPr>
                <w:rFonts w:hint="eastAsia"/>
                <w:sz w:val="15"/>
                <w:szCs w:val="15"/>
              </w:rPr>
              <w:t>】号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209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秘密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普通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子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</w:tbl>
    <w:p w:rsidR="00AD0165" w:rsidRDefault="00AD0165" w:rsidP="00AD0165"/>
    <w:p w:rsidR="00AD0165" w:rsidRDefault="00AD0165" w:rsidP="00AD0165"/>
    <w:p w:rsidR="005A536A" w:rsidRDefault="005A536A" w:rsidP="00AD0165">
      <w:r>
        <w:rPr>
          <w:rFonts w:hint="eastAsia"/>
        </w:rPr>
        <w:t>电子文件上传</w:t>
      </w:r>
    </w:p>
    <w:p w:rsidR="005A536A" w:rsidRDefault="005A536A" w:rsidP="005A536A">
      <w:r>
        <w:rPr>
          <w:rFonts w:hint="eastAsia"/>
        </w:rPr>
        <w:t>ftp</w:t>
      </w:r>
      <w:r>
        <w:rPr>
          <w:rFonts w:hint="eastAsia"/>
        </w:rPr>
        <w:t>服务器地址</w:t>
      </w:r>
      <w:r>
        <w:rPr>
          <w:rFonts w:hint="eastAsia"/>
        </w:rPr>
        <w:t xml:space="preserve">:  </w:t>
      </w:r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用户</w:t>
      </w:r>
      <w:r w:rsidR="0083433F">
        <w:rPr>
          <w:rFonts w:hint="eastAsia"/>
        </w:rPr>
        <w:t xml:space="preserve">:  </w:t>
      </w:r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密码</w:t>
      </w:r>
      <w:r>
        <w:rPr>
          <w:rFonts w:hint="eastAsia"/>
        </w:rPr>
        <w:t>:</w:t>
      </w:r>
      <w:r w:rsidRPr="00DA117A">
        <w:rPr>
          <w:rFonts w:hint="eastAsia"/>
        </w:rPr>
        <w:t xml:space="preserve"> </w:t>
      </w:r>
      <w:r w:rsidR="0083433F">
        <w:rPr>
          <w:rFonts w:hint="eastAsia"/>
        </w:rPr>
        <w:t xml:space="preserve"> </w:t>
      </w:r>
      <w:bookmarkStart w:id="10" w:name="_GoBack"/>
      <w:bookmarkEnd w:id="10"/>
    </w:p>
    <w:p w:rsidR="005A536A" w:rsidRPr="00DB028E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5A536A" w:rsidRPr="00D055FC" w:rsidTr="004C2744">
        <w:tc>
          <w:tcPr>
            <w:tcW w:w="170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373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7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97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传入值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ROOT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373" w:type="dxa"/>
          </w:tcPr>
          <w:p w:rsidR="005A536A" w:rsidRDefault="005A536A" w:rsidP="004C2744">
            <w:r>
              <w:t>I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识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对应文件</w:t>
            </w:r>
            <w:r>
              <w:rPr>
                <w:rFonts w:hint="eastAsia"/>
              </w:rPr>
              <w:t>DID</w:t>
            </w:r>
            <w:r>
              <w:rPr>
                <w:rFonts w:hint="eastAsia"/>
              </w:rPr>
              <w:t>值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文件添加接口返回值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电子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后缀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配置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 xml:space="preserve"> data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存放地址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Pr="00DA117A" w:rsidRDefault="005A536A" w:rsidP="004C2744">
            <w:r w:rsidRPr="00DA117A">
              <w:rPr>
                <w:rFonts w:hint="eastAsia"/>
              </w:rPr>
              <w:t>接口调用方生成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2"/>
        <w:gridCol w:w="2404"/>
        <w:gridCol w:w="2402"/>
        <w:gridCol w:w="1878"/>
      </w:tblGrid>
      <w:tr w:rsidR="005A536A" w:rsidRPr="00D055FC" w:rsidTr="004C2744">
        <w:tc>
          <w:tcPr>
            <w:tcW w:w="163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190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78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B7B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2-C05B789</w:t>
            </w:r>
            <w:r w:rsidRPr="00D055FC">
              <w:rPr>
                <w:rFonts w:hint="eastAsia"/>
                <w:sz w:val="15"/>
                <w:szCs w:val="15"/>
              </w:rPr>
              <w:t>4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334</w:t>
            </w:r>
            <w:r w:rsidRPr="00D055FC">
              <w:rPr>
                <w:sz w:val="15"/>
                <w:szCs w:val="15"/>
              </w:rPr>
              <w:t>E-</w:t>
            </w:r>
            <w:r w:rsidRPr="00D055FC">
              <w:rPr>
                <w:rFonts w:hint="eastAsia"/>
                <w:sz w:val="15"/>
                <w:szCs w:val="15"/>
              </w:rPr>
              <w:t>44</w:t>
            </w:r>
            <w:r w:rsidRPr="00D055FC">
              <w:rPr>
                <w:sz w:val="15"/>
                <w:szCs w:val="15"/>
              </w:rPr>
              <w:t>72-C05B78</w:t>
            </w:r>
            <w:r w:rsidRPr="00D055FC">
              <w:rPr>
                <w:rFonts w:hint="eastAsia"/>
                <w:sz w:val="15"/>
                <w:szCs w:val="15"/>
              </w:rPr>
              <w:t>432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F53</w:t>
            </w:r>
            <w:r w:rsidRPr="00D055FC">
              <w:rPr>
                <w:sz w:val="15"/>
                <w:szCs w:val="15"/>
              </w:rPr>
              <w:t>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-</w:t>
            </w:r>
            <w:r w:rsidRPr="00D055FC">
              <w:rPr>
                <w:rFonts w:hint="eastAsia"/>
                <w:sz w:val="15"/>
                <w:szCs w:val="15"/>
              </w:rPr>
              <w:t>22</w:t>
            </w:r>
            <w:r w:rsidRPr="00D055FC">
              <w:rPr>
                <w:sz w:val="15"/>
                <w:szCs w:val="15"/>
              </w:rPr>
              <w:t>78</w:t>
            </w:r>
            <w:r w:rsidRPr="00D055FC">
              <w:rPr>
                <w:rFonts w:hint="eastAsia"/>
                <w:sz w:val="15"/>
                <w:szCs w:val="15"/>
              </w:rPr>
              <w:t>-</w:t>
            </w:r>
            <w:r w:rsidRPr="00D055FC">
              <w:rPr>
                <w:sz w:val="15"/>
                <w:szCs w:val="15"/>
              </w:rPr>
              <w:t>9A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57}.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交办函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案件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有关</w:t>
            </w: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的说明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doc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1\E_File0\200982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文件</w:t>
            </w:r>
            <w:r w:rsidRPr="00D055FC">
              <w:rPr>
                <w:rFonts w:hint="eastAsia"/>
                <w:sz w:val="15"/>
                <w:szCs w:val="15"/>
              </w:rPr>
              <w:t>\</w:t>
            </w:r>
            <w:r w:rsidRPr="005B0F24">
              <w:rPr>
                <w:sz w:val="15"/>
                <w:szCs w:val="15"/>
              </w:rPr>
              <w:t>201041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\E_File0\</w:t>
            </w:r>
            <w:r w:rsidRPr="00D055FC">
              <w:rPr>
                <w:rFonts w:hint="eastAsia"/>
                <w:sz w:val="15"/>
                <w:szCs w:val="15"/>
              </w:rPr>
              <w:t>2010414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说明</w:t>
      </w:r>
      <w:r>
        <w:rPr>
          <w:rFonts w:hint="eastAsia"/>
        </w:rPr>
        <w:t xml:space="preserve">: </w:t>
      </w:r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ATHNAME</w:t>
      </w:r>
      <w:r>
        <w:rPr>
          <w:rFonts w:hint="eastAsia"/>
        </w:rPr>
        <w:t>这里存放地址表示为</w:t>
      </w:r>
      <w:r>
        <w:rPr>
          <w:rFonts w:hint="eastAsia"/>
        </w:rPr>
        <w:t xml:space="preserve"> </w:t>
      </w:r>
      <w:r>
        <w:rPr>
          <w:rFonts w:hint="eastAsia"/>
        </w:rPr>
        <w:t>全宗号</w:t>
      </w:r>
      <w:r>
        <w:rPr>
          <w:rFonts w:hint="eastAsia"/>
        </w:rPr>
        <w:t>\</w:t>
      </w:r>
      <w:r>
        <w:rPr>
          <w:rFonts w:hint="eastAsia"/>
        </w:rPr>
        <w:t>电子文件表名</w:t>
      </w:r>
      <w:r>
        <w:rPr>
          <w:rFonts w:hint="eastAsia"/>
        </w:rPr>
        <w:t>\</w:t>
      </w:r>
      <w:r>
        <w:rPr>
          <w:rFonts w:hint="eastAsia"/>
        </w:rPr>
        <w:t>当天日期</w:t>
      </w:r>
      <w:r>
        <w:rPr>
          <w:rFonts w:hint="eastAsia"/>
        </w:rPr>
        <w:t xml:space="preserve">, </w:t>
      </w:r>
      <w:r>
        <w:rPr>
          <w:rFonts w:hint="eastAsia"/>
        </w:rPr>
        <w:t>接口调用方可以自</w:t>
      </w:r>
      <w:r>
        <w:rPr>
          <w:rFonts w:hint="eastAsia"/>
        </w:rPr>
        <w:lastRenderedPageBreak/>
        <w:t>己生成相应目录</w:t>
      </w:r>
      <w:r>
        <w:rPr>
          <w:rFonts w:hint="eastAsia"/>
        </w:rPr>
        <w:t>.</w:t>
      </w:r>
      <w:r>
        <w:rPr>
          <w:rFonts w:hint="eastAsia"/>
        </w:rPr>
        <w:t>不与这里一直也可以</w:t>
      </w:r>
      <w:r>
        <w:rPr>
          <w:rFonts w:hint="eastAsia"/>
        </w:rPr>
        <w:t>.</w:t>
      </w:r>
      <w:r>
        <w:rPr>
          <w:rFonts w:hint="eastAsia"/>
        </w:rPr>
        <w:t>建议</w:t>
      </w:r>
      <w:r w:rsidR="003B7AE0">
        <w:rPr>
          <w:rFonts w:hint="eastAsia"/>
        </w:rPr>
        <w:t>:OA\</w:t>
      </w:r>
      <w:r w:rsidR="003B7AE0">
        <w:rPr>
          <w:rFonts w:hint="eastAsia"/>
        </w:rPr>
        <w:t>公文类型</w:t>
      </w:r>
      <w:r w:rsidR="003B7AE0">
        <w:rPr>
          <w:rFonts w:hint="eastAsia"/>
        </w:rPr>
        <w:t>\YYYY-MM-</w:t>
      </w:r>
      <w:r w:rsidR="006766D5">
        <w:rPr>
          <w:rFonts w:hint="eastAsia"/>
        </w:rPr>
        <w:t>DD</w:t>
      </w:r>
      <w:r w:rsidR="004442BE">
        <w:rPr>
          <w:rFonts w:hint="eastAsia"/>
        </w:rPr>
        <w:t>\</w:t>
      </w:r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ID</w:t>
      </w:r>
      <w:r>
        <w:rPr>
          <w:rFonts w:hint="eastAsia"/>
        </w:rPr>
        <w:t>相同指一个文件级别下挂接多分电子文件</w:t>
      </w:r>
    </w:p>
    <w:p w:rsidR="005A536A" w:rsidRDefault="005A536A" w:rsidP="005A536A"/>
    <w:p w:rsidR="005A536A" w:rsidRPr="00350E78" w:rsidRDefault="005A536A" w:rsidP="005A536A">
      <w:r>
        <w:rPr>
          <w:rFonts w:hint="eastAsia"/>
        </w:rPr>
        <w:t>备注：</w:t>
      </w:r>
      <w:r>
        <w:rPr>
          <w:rFonts w:hint="eastAsia"/>
        </w:rPr>
        <w:t xml:space="preserve"> </w:t>
      </w:r>
      <w:r>
        <w:rPr>
          <w:rFonts w:hint="eastAsia"/>
        </w:rPr>
        <w:t>具体电子文件可以参考实际档案数据库的电子文件表里面的数据。</w:t>
      </w:r>
    </w:p>
    <w:p w:rsidR="005A536A" w:rsidRDefault="005A536A" w:rsidP="005A536A">
      <w:pPr>
        <w:pStyle w:val="af6"/>
        <w:numPr>
          <w:ilvl w:val="0"/>
          <w:numId w:val="5"/>
        </w:numPr>
      </w:pPr>
      <w:r>
        <w:rPr>
          <w:rFonts w:hint="eastAsia"/>
        </w:rPr>
        <w:t>调用示例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4AC9E181" wp14:editId="7AC508B6">
            <wp:extent cx="5274310" cy="2927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D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65E0BE88" wp14:editId="194D4292">
            <wp:extent cx="5274310" cy="19310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</w:t>
      </w:r>
      <w:r w:rsidR="00D76203">
        <w:t>E</w:t>
      </w:r>
      <w:r w:rsidR="00D76203">
        <w:rPr>
          <w:rFonts w:hint="eastAsia"/>
        </w:rPr>
        <w:t>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542E9C92" wp14:editId="7225A33A">
            <wp:extent cx="5274310" cy="22701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一些</w:t>
      </w:r>
      <w:r>
        <w:t>脚本和代码</w:t>
      </w:r>
    </w:p>
    <w:p w:rsidR="00D76203" w:rsidRPr="00D76203" w:rsidRDefault="00D76203" w:rsidP="00D76203">
      <w:pPr>
        <w:pStyle w:val="a0"/>
        <w:numPr>
          <w:ilvl w:val="0"/>
          <w:numId w:val="0"/>
        </w:numPr>
        <w:ind w:left="720"/>
      </w:pPr>
      <w:r w:rsidRPr="00D76203">
        <w:object w:dxaOrig="1695" w:dyaOrig="750">
          <v:shape id="_x0000_i1026" type="#_x0000_t75" style="width:84.9pt;height:37.35pt" o:ole="">
            <v:imagedata r:id="rId15" o:title=""/>
          </v:shape>
          <o:OLEObject Type="Embed" ProgID="Package" ShapeID="_x0000_i1026" DrawAspect="Content" ObjectID="_1491053623" r:id="rId16"/>
        </w:object>
      </w:r>
      <w:r w:rsidRPr="00D76203">
        <w:object w:dxaOrig="2265" w:dyaOrig="750">
          <v:shape id="_x0000_i1027" type="#_x0000_t75" style="width:113.45pt;height:37.35pt" o:ole="">
            <v:imagedata r:id="rId17" o:title=""/>
          </v:shape>
          <o:OLEObject Type="Embed" ProgID="Package" ShapeID="_x0000_i1027" DrawAspect="Content" ObjectID="_1491053624" r:id="rId18"/>
        </w:object>
      </w:r>
      <w:r w:rsidRPr="00D76203">
        <w:t xml:space="preserve"> </w:t>
      </w:r>
      <w:r w:rsidRPr="00D76203">
        <w:object w:dxaOrig="1365" w:dyaOrig="750">
          <v:shape id="_x0000_i1028" type="#_x0000_t75" style="width:67.9pt;height:37.35pt" o:ole="">
            <v:imagedata r:id="rId19" o:title=""/>
          </v:shape>
          <o:OLEObject Type="Embed" ProgID="Package" ShapeID="_x0000_i1028" DrawAspect="Content" ObjectID="_1491053625" r:id="rId20"/>
        </w:object>
      </w:r>
      <w:r w:rsidRPr="00D76203">
        <w:object w:dxaOrig="1365" w:dyaOrig="750">
          <v:shape id="_x0000_i1029" type="#_x0000_t75" style="width:67.9pt;height:37.35pt" o:ole="">
            <v:imagedata r:id="rId21" o:title=""/>
          </v:shape>
          <o:OLEObject Type="Embed" ProgID="Package" ShapeID="_x0000_i1029" DrawAspect="Content" ObjectID="_1491053626" r:id="rId22"/>
        </w:object>
      </w:r>
    </w:p>
    <w:sectPr w:rsidR="00D76203" w:rsidRPr="00D76203" w:rsidSect="008361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1541" w:rsidRDefault="00E31541" w:rsidP="0067388A">
      <w:r>
        <w:separator/>
      </w:r>
    </w:p>
  </w:endnote>
  <w:endnote w:type="continuationSeparator" w:id="0">
    <w:p w:rsidR="00E31541" w:rsidRDefault="00E31541" w:rsidP="006738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文鼎新艺体简">
    <w:altName w:val="宋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184" w:rsidRDefault="00836184" w:rsidP="00836184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836184" w:rsidRDefault="00836184" w:rsidP="00836184">
    <w:pPr>
      <w:pStyle w:val="af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395138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36184" w:rsidRDefault="00836184">
            <w:pPr>
              <w:pStyle w:val="af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3433F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3433F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36184" w:rsidRDefault="00836184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1541" w:rsidRDefault="00E31541" w:rsidP="0067388A">
      <w:r>
        <w:separator/>
      </w:r>
    </w:p>
  </w:footnote>
  <w:footnote w:type="continuationSeparator" w:id="0">
    <w:p w:rsidR="00E31541" w:rsidRDefault="00E31541" w:rsidP="006738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E50151"/>
    <w:multiLevelType w:val="hybridMultilevel"/>
    <w:tmpl w:val="AB5C81CC"/>
    <w:lvl w:ilvl="0" w:tplc="01FA3DFA">
      <w:start w:val="1"/>
      <w:numFmt w:val="decimal"/>
      <w:pStyle w:val="a"/>
      <w:lvlText w:val="1.2.%1"/>
      <w:lvlJc w:val="left"/>
      <w:pPr>
        <w:tabs>
          <w:tab w:val="num" w:pos="760"/>
        </w:tabs>
        <w:ind w:left="760" w:hanging="420"/>
      </w:pPr>
      <w:rPr>
        <w:rFonts w:ascii="黑体" w:eastAsia="黑体" w:hAnsi="黑体" w:cs="Arial" w:hint="default"/>
        <w:b w:val="0"/>
        <w:i w:val="0"/>
        <w:sz w:val="30"/>
        <w:szCs w:val="30"/>
      </w:rPr>
    </w:lvl>
    <w:lvl w:ilvl="1" w:tplc="04090019">
      <w:start w:val="1"/>
      <w:numFmt w:val="decimal"/>
      <w:lvlText w:val="1.1.3.%2"/>
      <w:lvlJc w:val="left"/>
      <w:pPr>
        <w:tabs>
          <w:tab w:val="num" w:pos="-716"/>
        </w:tabs>
        <w:ind w:left="-716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-296"/>
        </w:tabs>
        <w:ind w:left="-29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4"/>
        </w:tabs>
        <w:ind w:left="1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44"/>
        </w:tabs>
        <w:ind w:left="5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964"/>
        </w:tabs>
        <w:ind w:left="9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384"/>
        </w:tabs>
        <w:ind w:left="13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1804"/>
        </w:tabs>
        <w:ind w:left="18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224"/>
        </w:tabs>
        <w:ind w:left="2224" w:hanging="420"/>
      </w:pPr>
    </w:lvl>
  </w:abstractNum>
  <w:abstractNum w:abstractNumId="1">
    <w:nsid w:val="15C83D0B"/>
    <w:multiLevelType w:val="multilevel"/>
    <w:tmpl w:val="2EB68858"/>
    <w:lvl w:ilvl="0">
      <w:start w:val="1"/>
      <w:numFmt w:val="decimal"/>
      <w:suff w:val="nothing"/>
      <w:lvlText w:val="%1. "/>
      <w:lvlJc w:val="left"/>
      <w:pPr>
        <w:ind w:left="0" w:firstLine="0"/>
      </w:pPr>
    </w:lvl>
    <w:lvl w:ilvl="1">
      <w:start w:val="1"/>
      <w:numFmt w:val="decimal"/>
      <w:suff w:val="nothing"/>
      <w:lvlText w:val="%1.%2 "/>
      <w:lvlJc w:val="left"/>
      <w:pPr>
        <w:ind w:left="180" w:firstLine="0"/>
      </w:pPr>
    </w:lvl>
    <w:lvl w:ilvl="2">
      <w:start w:val="1"/>
      <w:numFmt w:val="decimal"/>
      <w:suff w:val="nothing"/>
      <w:lvlText w:val="%1.%2.%3 "/>
      <w:lvlJc w:val="left"/>
      <w:pPr>
        <w:ind w:left="303" w:firstLine="57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>
    <w:nsid w:val="211316C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C34095A"/>
    <w:multiLevelType w:val="hybridMultilevel"/>
    <w:tmpl w:val="DA625F98"/>
    <w:lvl w:ilvl="0" w:tplc="E3BAEA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652152"/>
    <w:multiLevelType w:val="hybridMultilevel"/>
    <w:tmpl w:val="CFBAA03C"/>
    <w:lvl w:ilvl="0" w:tplc="B44A0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D665C1"/>
    <w:multiLevelType w:val="multilevel"/>
    <w:tmpl w:val="250CA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6">
    <w:nsid w:val="42C5370D"/>
    <w:multiLevelType w:val="hybridMultilevel"/>
    <w:tmpl w:val="639CD364"/>
    <w:lvl w:ilvl="0" w:tplc="1CC0581E">
      <w:start w:val="1"/>
      <w:numFmt w:val="decimal"/>
      <w:lvlText w:val="2.%1．"/>
      <w:lvlJc w:val="left"/>
      <w:pPr>
        <w:tabs>
          <w:tab w:val="num" w:pos="988"/>
        </w:tabs>
        <w:ind w:left="988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decimal"/>
      <w:lvlText w:val="1.1.3.%2"/>
      <w:lvlJc w:val="left"/>
      <w:pPr>
        <w:tabs>
          <w:tab w:val="num" w:pos="-488"/>
        </w:tabs>
        <w:ind w:left="-488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>
      <w:start w:val="1"/>
      <w:numFmt w:val="lowerRoman"/>
      <w:lvlText w:val="%3."/>
      <w:lvlJc w:val="right"/>
      <w:pPr>
        <w:tabs>
          <w:tab w:val="num" w:pos="-68"/>
        </w:tabs>
        <w:ind w:left="-68" w:hanging="420"/>
      </w:pPr>
    </w:lvl>
    <w:lvl w:ilvl="3" w:tplc="0409000F">
      <w:start w:val="1"/>
      <w:numFmt w:val="decimal"/>
      <w:lvlText w:val="%4."/>
      <w:lvlJc w:val="left"/>
      <w:pPr>
        <w:tabs>
          <w:tab w:val="num" w:pos="352"/>
        </w:tabs>
        <w:ind w:left="352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772"/>
        </w:tabs>
        <w:ind w:left="772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1192"/>
        </w:tabs>
        <w:ind w:left="119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612"/>
        </w:tabs>
        <w:ind w:left="161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032"/>
        </w:tabs>
        <w:ind w:left="203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452"/>
        </w:tabs>
        <w:ind w:left="2452" w:hanging="420"/>
      </w:pPr>
    </w:lvl>
  </w:abstractNum>
  <w:abstractNum w:abstractNumId="7">
    <w:nsid w:val="49FC1C15"/>
    <w:multiLevelType w:val="hybridMultilevel"/>
    <w:tmpl w:val="E99485AA"/>
    <w:lvl w:ilvl="0" w:tplc="34343DE6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sz w:val="3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7121C40"/>
    <w:multiLevelType w:val="hybridMultilevel"/>
    <w:tmpl w:val="1E562E40"/>
    <w:lvl w:ilvl="0" w:tplc="8EA4AA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579E7EAE"/>
    <w:multiLevelType w:val="hybridMultilevel"/>
    <w:tmpl w:val="1F043812"/>
    <w:lvl w:ilvl="0" w:tplc="7D5A69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F242755"/>
    <w:multiLevelType w:val="hybridMultilevel"/>
    <w:tmpl w:val="20862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F452683"/>
    <w:multiLevelType w:val="multilevel"/>
    <w:tmpl w:val="6276AAFA"/>
    <w:lvl w:ilvl="0">
      <w:start w:val="1"/>
      <w:numFmt w:val="decimal"/>
      <w:lvlText w:val="%1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黑体" w:eastAsia="黑体" w:hAnsi="黑体" w:hint="default"/>
        <w:b w:val="0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2">
    <w:nsid w:val="70831D01"/>
    <w:multiLevelType w:val="hybridMultilevel"/>
    <w:tmpl w:val="B97C53B0"/>
    <w:lvl w:ilvl="0" w:tplc="800818A4">
      <w:start w:val="4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71E51FCA"/>
    <w:multiLevelType w:val="hybridMultilevel"/>
    <w:tmpl w:val="857459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F7D2127"/>
    <w:multiLevelType w:val="hybridMultilevel"/>
    <w:tmpl w:val="B76E6A1C"/>
    <w:lvl w:ilvl="0" w:tplc="42E83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11"/>
  </w:num>
  <w:num w:numId="10">
    <w:abstractNumId w:val="6"/>
  </w:num>
  <w:num w:numId="11">
    <w:abstractNumId w:val="6"/>
  </w:num>
  <w:num w:numId="12">
    <w:abstractNumId w:val="14"/>
  </w:num>
  <w:num w:numId="13">
    <w:abstractNumId w:val="4"/>
  </w:num>
  <w:num w:numId="14">
    <w:abstractNumId w:val="12"/>
  </w:num>
  <w:num w:numId="15">
    <w:abstractNumId w:val="3"/>
  </w:num>
  <w:num w:numId="16">
    <w:abstractNumId w:val="7"/>
  </w:num>
  <w:num w:numId="17">
    <w:abstractNumId w:val="10"/>
  </w:num>
  <w:num w:numId="18">
    <w:abstractNumId w:val="13"/>
  </w:num>
  <w:num w:numId="19">
    <w:abstractNumId w:val="5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185"/>
    <w:rsid w:val="00031998"/>
    <w:rsid w:val="000424E5"/>
    <w:rsid w:val="00055383"/>
    <w:rsid w:val="00085A7B"/>
    <w:rsid w:val="000A17C3"/>
    <w:rsid w:val="000D1185"/>
    <w:rsid w:val="000D4489"/>
    <w:rsid w:val="000F7869"/>
    <w:rsid w:val="00107F7F"/>
    <w:rsid w:val="0011421A"/>
    <w:rsid w:val="001906AC"/>
    <w:rsid w:val="001B4AE4"/>
    <w:rsid w:val="001C7D6B"/>
    <w:rsid w:val="001C7FA8"/>
    <w:rsid w:val="001E0D93"/>
    <w:rsid w:val="001F6B82"/>
    <w:rsid w:val="00200FAA"/>
    <w:rsid w:val="00220EAB"/>
    <w:rsid w:val="00223F8D"/>
    <w:rsid w:val="00234AD6"/>
    <w:rsid w:val="00255D36"/>
    <w:rsid w:val="002604D1"/>
    <w:rsid w:val="0026743B"/>
    <w:rsid w:val="00292D82"/>
    <w:rsid w:val="00295AC7"/>
    <w:rsid w:val="002B7573"/>
    <w:rsid w:val="002D3DC3"/>
    <w:rsid w:val="002F59CA"/>
    <w:rsid w:val="00345FC1"/>
    <w:rsid w:val="00352D2B"/>
    <w:rsid w:val="00364E01"/>
    <w:rsid w:val="003971DC"/>
    <w:rsid w:val="003B0865"/>
    <w:rsid w:val="003B7AE0"/>
    <w:rsid w:val="003F5ECF"/>
    <w:rsid w:val="003F7453"/>
    <w:rsid w:val="00412186"/>
    <w:rsid w:val="004442BE"/>
    <w:rsid w:val="00486F3D"/>
    <w:rsid w:val="00490125"/>
    <w:rsid w:val="004965A6"/>
    <w:rsid w:val="004C1353"/>
    <w:rsid w:val="004C6FBE"/>
    <w:rsid w:val="004D77AC"/>
    <w:rsid w:val="004F2268"/>
    <w:rsid w:val="004F3596"/>
    <w:rsid w:val="00533F12"/>
    <w:rsid w:val="00556D84"/>
    <w:rsid w:val="00562E2A"/>
    <w:rsid w:val="00572139"/>
    <w:rsid w:val="005A536A"/>
    <w:rsid w:val="005B2ACD"/>
    <w:rsid w:val="005C6B24"/>
    <w:rsid w:val="005E1C6E"/>
    <w:rsid w:val="005F4FCF"/>
    <w:rsid w:val="00623D98"/>
    <w:rsid w:val="0065511B"/>
    <w:rsid w:val="0067388A"/>
    <w:rsid w:val="006760A1"/>
    <w:rsid w:val="006766D5"/>
    <w:rsid w:val="006B7E58"/>
    <w:rsid w:val="006E3989"/>
    <w:rsid w:val="00711868"/>
    <w:rsid w:val="0071668B"/>
    <w:rsid w:val="007169A8"/>
    <w:rsid w:val="00754B65"/>
    <w:rsid w:val="00757571"/>
    <w:rsid w:val="00767906"/>
    <w:rsid w:val="007818ED"/>
    <w:rsid w:val="007A2F25"/>
    <w:rsid w:val="0083433F"/>
    <w:rsid w:val="00836184"/>
    <w:rsid w:val="00882F73"/>
    <w:rsid w:val="00892BDB"/>
    <w:rsid w:val="00892E19"/>
    <w:rsid w:val="008A11C5"/>
    <w:rsid w:val="008A3C37"/>
    <w:rsid w:val="008B467C"/>
    <w:rsid w:val="008F5DFF"/>
    <w:rsid w:val="00913136"/>
    <w:rsid w:val="0096484C"/>
    <w:rsid w:val="009A250D"/>
    <w:rsid w:val="00A11628"/>
    <w:rsid w:val="00A1320E"/>
    <w:rsid w:val="00A15573"/>
    <w:rsid w:val="00A70AE2"/>
    <w:rsid w:val="00A71509"/>
    <w:rsid w:val="00A76FC2"/>
    <w:rsid w:val="00AD0165"/>
    <w:rsid w:val="00B00403"/>
    <w:rsid w:val="00B11B70"/>
    <w:rsid w:val="00B31FA2"/>
    <w:rsid w:val="00B32255"/>
    <w:rsid w:val="00B66B5C"/>
    <w:rsid w:val="00B92F7D"/>
    <w:rsid w:val="00BA287C"/>
    <w:rsid w:val="00BE35CF"/>
    <w:rsid w:val="00BF0D95"/>
    <w:rsid w:val="00C01F0F"/>
    <w:rsid w:val="00C027E3"/>
    <w:rsid w:val="00C252D1"/>
    <w:rsid w:val="00C64BF0"/>
    <w:rsid w:val="00C80730"/>
    <w:rsid w:val="00CA2B95"/>
    <w:rsid w:val="00CF57D7"/>
    <w:rsid w:val="00D01C9E"/>
    <w:rsid w:val="00D15E92"/>
    <w:rsid w:val="00D57F7C"/>
    <w:rsid w:val="00D7445D"/>
    <w:rsid w:val="00D76203"/>
    <w:rsid w:val="00D85070"/>
    <w:rsid w:val="00DA67B7"/>
    <w:rsid w:val="00DB3C65"/>
    <w:rsid w:val="00DF3E06"/>
    <w:rsid w:val="00E31541"/>
    <w:rsid w:val="00E83F9F"/>
    <w:rsid w:val="00EA5F3B"/>
    <w:rsid w:val="00EB7EC9"/>
    <w:rsid w:val="00EC1E27"/>
    <w:rsid w:val="00ED5DB0"/>
    <w:rsid w:val="00EE1F0D"/>
    <w:rsid w:val="00EE4E73"/>
    <w:rsid w:val="00EF31F7"/>
    <w:rsid w:val="00F03D0C"/>
    <w:rsid w:val="00F15F5B"/>
    <w:rsid w:val="00F3076A"/>
    <w:rsid w:val="00F61D69"/>
    <w:rsid w:val="00FC0118"/>
    <w:rsid w:val="00FC6C6C"/>
    <w:rsid w:val="00FE1B46"/>
    <w:rsid w:val="00FF7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612CB35-55AA-4AB5-91AF-AE9CE8BFD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67388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1标题 1,H1,SAHeading 1,h1,Heading 0,Header1,Section Head,1st level,l1,1,H11,H12,H13,H14,H15,H16,H17,Level 1 Topic Heading,I1,Chapter title,l1+toc 1,Level 1,Level 11,Title1,L1,Header 1,A MAJOR/BOLD,Part,Section Heading,h11,Head 1,Head 11,Head 12,g,章节"/>
    <w:basedOn w:val="a1"/>
    <w:next w:val="a1"/>
    <w:link w:val="1Char"/>
    <w:qFormat/>
    <w:rsid w:val="00CF57D7"/>
    <w:pPr>
      <w:spacing w:before="480"/>
      <w:contextualSpacing/>
      <w:outlineLvl w:val="0"/>
    </w:pPr>
    <w:rPr>
      <w:rFonts w:ascii="Cambria" w:hAnsi="Cambria"/>
      <w:b/>
      <w:bCs/>
      <w:sz w:val="28"/>
      <w:szCs w:val="28"/>
    </w:rPr>
  </w:style>
  <w:style w:type="paragraph" w:styleId="2">
    <w:name w:val="heading 2"/>
    <w:aliases w:val="Reset numbering,h2,2nd level,heading 2,H2,Title2,H21,Heading 2 Hidden,Heading 2 CCBS,Level 2 Topic Heading,Underrubrik1,prop2,UNDERRUBRIK 1-2,2,l2,DO NOT USE_h2,chn,Chapter Number/Appendix Letter,sect 1.2,第一章 标题 2,ISO1,PIM2,节名,Header 2,body,HD2"/>
    <w:basedOn w:val="a1"/>
    <w:next w:val="a1"/>
    <w:link w:val="2Char"/>
    <w:qFormat/>
    <w:rsid w:val="00CF57D7"/>
    <w:pPr>
      <w:spacing w:before="200"/>
      <w:outlineLvl w:val="1"/>
    </w:pPr>
    <w:rPr>
      <w:rFonts w:ascii="Cambria" w:hAnsi="Cambria"/>
      <w:b/>
      <w:bCs/>
      <w:sz w:val="26"/>
      <w:szCs w:val="26"/>
    </w:rPr>
  </w:style>
  <w:style w:type="paragraph" w:styleId="3">
    <w:name w:val="heading 3"/>
    <w:aliases w:val="Level 1 - 1,heading 3,H3,h3,3rd level,Heading 3 - old,l3,CT,Level 3 Head,level_3,PIM 3,sect1.2.3,prop3,3,3heading,Heading 31,1.1.1 Heading 3,Fab-3,ISO2,L3,HeadC,Map,H31,Level 3 Topic Heading,Org Heading 1,Heading 3.,ASAPHeading 3,(A-3),Head 3,标题1.1"/>
    <w:basedOn w:val="a1"/>
    <w:next w:val="a1"/>
    <w:link w:val="3Char"/>
    <w:qFormat/>
    <w:rsid w:val="00CF57D7"/>
    <w:pPr>
      <w:spacing w:before="200" w:line="271" w:lineRule="auto"/>
      <w:outlineLvl w:val="2"/>
    </w:pPr>
    <w:rPr>
      <w:rFonts w:ascii="Cambria" w:hAnsi="Cambria"/>
      <w:b/>
      <w:bCs/>
      <w:sz w:val="20"/>
      <w:szCs w:val="20"/>
    </w:rPr>
  </w:style>
  <w:style w:type="paragraph" w:styleId="4">
    <w:name w:val="heading 4"/>
    <w:aliases w:val="wen,H4,Ref Heading 1,rh1,Heading sql,sect 1.2.3.4,h4,First Subheading,Level 2 - a,Map Title,- Minor Side,4,4heading,PIM 4,高3,H4 Char,Ref Heading 1 Char,rh1 Char,Heading sql Char,sect 1.2.3.4 Char,h4 Char,First Subheading Char,高3 Char,bl,b"/>
    <w:basedOn w:val="a1"/>
    <w:next w:val="a1"/>
    <w:link w:val="4Char"/>
    <w:qFormat/>
    <w:rsid w:val="00CF57D7"/>
    <w:pPr>
      <w:spacing w:before="200"/>
      <w:outlineLvl w:val="3"/>
    </w:pPr>
    <w:rPr>
      <w:rFonts w:ascii="Cambria" w:hAnsi="Cambria"/>
      <w:b/>
      <w:bCs/>
      <w:i/>
      <w:iCs/>
      <w:sz w:val="20"/>
      <w:szCs w:val="20"/>
    </w:rPr>
  </w:style>
  <w:style w:type="paragraph" w:styleId="5">
    <w:name w:val="heading 5"/>
    <w:basedOn w:val="a1"/>
    <w:next w:val="a1"/>
    <w:link w:val="5Char"/>
    <w:uiPriority w:val="9"/>
    <w:rsid w:val="00CF57D7"/>
    <w:pPr>
      <w:spacing w:before="200"/>
      <w:outlineLvl w:val="4"/>
    </w:pPr>
    <w:rPr>
      <w:rFonts w:ascii="Cambria" w:hAnsi="Cambria"/>
      <w:b/>
      <w:bCs/>
      <w:color w:val="7F7F7F"/>
      <w:sz w:val="20"/>
      <w:szCs w:val="20"/>
    </w:rPr>
  </w:style>
  <w:style w:type="paragraph" w:styleId="6">
    <w:name w:val="heading 6"/>
    <w:basedOn w:val="a1"/>
    <w:next w:val="a1"/>
    <w:link w:val="6Char"/>
    <w:uiPriority w:val="9"/>
    <w:rsid w:val="00CF57D7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0"/>
      <w:szCs w:val="20"/>
    </w:rPr>
  </w:style>
  <w:style w:type="paragraph" w:styleId="7">
    <w:name w:val="heading 7"/>
    <w:aliases w:val="Legal Level 1.1."/>
    <w:basedOn w:val="a1"/>
    <w:next w:val="a1"/>
    <w:link w:val="7Char"/>
    <w:uiPriority w:val="9"/>
    <w:rsid w:val="00CF57D7"/>
    <w:pPr>
      <w:outlineLvl w:val="6"/>
    </w:pPr>
    <w:rPr>
      <w:rFonts w:ascii="Cambria" w:hAnsi="Cambria"/>
      <w:i/>
      <w:iCs/>
      <w:sz w:val="20"/>
      <w:szCs w:val="20"/>
    </w:rPr>
  </w:style>
  <w:style w:type="paragraph" w:styleId="8">
    <w:name w:val="heading 8"/>
    <w:aliases w:val="Legal Level 1.1.1."/>
    <w:basedOn w:val="a1"/>
    <w:next w:val="a1"/>
    <w:link w:val="8Char"/>
    <w:uiPriority w:val="9"/>
    <w:rsid w:val="00CF57D7"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aliases w:val="Legal Level 1.1.1.1."/>
    <w:basedOn w:val="a1"/>
    <w:next w:val="a1"/>
    <w:link w:val="9Char"/>
    <w:uiPriority w:val="9"/>
    <w:rsid w:val="00CF57D7"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1标题 1 Char,H1 Char,SAHeading 1 Char,h1 Char,Heading 0 Char,Header1 Char,Section Head Char,1st level Char,l1 Char,1 Char,H11 Char,H12 Char,H13 Char,H14 Char,H15 Char,H16 Char,H17 Char,Level 1 Topic Heading Char,I1 Char,Chapter title Char,g Char"/>
    <w:link w:val="1"/>
    <w:uiPriority w:val="9"/>
    <w:rsid w:val="00CF57D7"/>
    <w:rPr>
      <w:rFonts w:ascii="Cambria" w:hAnsi="Cambria"/>
      <w:b/>
      <w:bCs/>
      <w:sz w:val="28"/>
      <w:szCs w:val="28"/>
    </w:rPr>
  </w:style>
  <w:style w:type="character" w:customStyle="1" w:styleId="2Char">
    <w:name w:val="标题 2 Char"/>
    <w:aliases w:val="Reset numbering Char,h2 Char,2nd level Char,heading 2 Char,H2 Char,Title2 Char,H21 Char,Heading 2 Hidden Char,Heading 2 CCBS Char,Level 2 Topic Heading Char,Underrubrik1 Char,prop2 Char,UNDERRUBRIK 1-2 Char,2 Char,l2 Char,DO NOT USE_h2 Char"/>
    <w:link w:val="2"/>
    <w:uiPriority w:val="9"/>
    <w:rsid w:val="00CF57D7"/>
    <w:rPr>
      <w:rFonts w:ascii="Cambria" w:hAnsi="Cambria"/>
      <w:b/>
      <w:bCs/>
      <w:sz w:val="26"/>
      <w:szCs w:val="26"/>
    </w:rPr>
  </w:style>
  <w:style w:type="character" w:customStyle="1" w:styleId="3Char">
    <w:name w:val="标题 3 Char"/>
    <w:aliases w:val="Level 1 - 1 Char,heading 3 Char,H3 Char,h3 Char,3rd level Char,Heading 3 - old Char,l3 Char,CT Char,Level 3 Head Char,level_3 Char,PIM 3 Char,sect1.2.3 Char,prop3 Char,3 Char,3heading Char,Heading 31 Char,1.1.1 Heading 3 Char,Fab-3 Char"/>
    <w:link w:val="3"/>
    <w:uiPriority w:val="9"/>
    <w:rsid w:val="00CF57D7"/>
    <w:rPr>
      <w:rFonts w:ascii="Cambria" w:hAnsi="Cambria"/>
      <w:b/>
      <w:bCs/>
    </w:rPr>
  </w:style>
  <w:style w:type="character" w:customStyle="1" w:styleId="4Char">
    <w:name w:val="标题 4 Char"/>
    <w:aliases w:val="wen Char,H4 Char1,Ref Heading 1 Char1,rh1 Char1,Heading sql Char1,sect 1.2.3.4 Char1,h4 Char1,First Subheading Char1,Level 2 - a Char,Map Title Char,- Minor Side Char,4 Char,4heading Char,PIM 4 Char,高3 Char1,H4 Char Char,rh1 Char Char,bl Char"/>
    <w:link w:val="4"/>
    <w:uiPriority w:val="9"/>
    <w:rsid w:val="00CF57D7"/>
    <w:rPr>
      <w:rFonts w:ascii="Cambria" w:hAnsi="Cambria"/>
      <w:b/>
      <w:bCs/>
      <w:i/>
      <w:iCs/>
    </w:rPr>
  </w:style>
  <w:style w:type="character" w:customStyle="1" w:styleId="5Char">
    <w:name w:val="标题 5 Char"/>
    <w:link w:val="5"/>
    <w:uiPriority w:val="9"/>
    <w:rsid w:val="00CF57D7"/>
    <w:rPr>
      <w:rFonts w:ascii="Cambria" w:hAnsi="Cambria"/>
      <w:b/>
      <w:bCs/>
      <w:color w:val="7F7F7F"/>
    </w:rPr>
  </w:style>
  <w:style w:type="character" w:customStyle="1" w:styleId="6Char">
    <w:name w:val="标题 6 Char"/>
    <w:link w:val="6"/>
    <w:uiPriority w:val="9"/>
    <w:rsid w:val="00CF57D7"/>
    <w:rPr>
      <w:rFonts w:ascii="Cambria" w:hAnsi="Cambria"/>
      <w:b/>
      <w:bCs/>
      <w:i/>
      <w:iCs/>
      <w:color w:val="7F7F7F"/>
    </w:rPr>
  </w:style>
  <w:style w:type="character" w:customStyle="1" w:styleId="7Char">
    <w:name w:val="标题 7 Char"/>
    <w:aliases w:val="Legal Level 1.1. Char"/>
    <w:link w:val="7"/>
    <w:uiPriority w:val="9"/>
    <w:rsid w:val="00CF57D7"/>
    <w:rPr>
      <w:rFonts w:ascii="Cambria" w:hAnsi="Cambria"/>
      <w:i/>
      <w:iCs/>
    </w:rPr>
  </w:style>
  <w:style w:type="character" w:customStyle="1" w:styleId="8Char">
    <w:name w:val="标题 8 Char"/>
    <w:aliases w:val="Legal Level 1.1.1. Char"/>
    <w:link w:val="8"/>
    <w:uiPriority w:val="9"/>
    <w:rsid w:val="00CF57D7"/>
    <w:rPr>
      <w:rFonts w:ascii="Cambria" w:hAnsi="Cambria"/>
    </w:rPr>
  </w:style>
  <w:style w:type="character" w:customStyle="1" w:styleId="9Char">
    <w:name w:val="标题 9 Char"/>
    <w:aliases w:val="Legal Level 1.1.1.1. Char"/>
    <w:link w:val="9"/>
    <w:uiPriority w:val="9"/>
    <w:rsid w:val="00CF57D7"/>
    <w:rPr>
      <w:rFonts w:ascii="Cambria" w:hAnsi="Cambria"/>
      <w:i/>
      <w:iCs/>
      <w:spacing w:val="5"/>
    </w:rPr>
  </w:style>
  <w:style w:type="paragraph" w:styleId="10">
    <w:name w:val="toc 1"/>
    <w:basedOn w:val="a1"/>
    <w:next w:val="a1"/>
    <w:autoRedefine/>
    <w:uiPriority w:val="39"/>
    <w:rsid w:val="00CF57D7"/>
    <w:pPr>
      <w:spacing w:before="120" w:after="120"/>
    </w:pPr>
    <w:rPr>
      <w:b/>
      <w:bCs/>
      <w:caps/>
    </w:rPr>
  </w:style>
  <w:style w:type="paragraph" w:styleId="20">
    <w:name w:val="toc 2"/>
    <w:basedOn w:val="a1"/>
    <w:next w:val="a1"/>
    <w:autoRedefine/>
    <w:uiPriority w:val="39"/>
    <w:rsid w:val="00CF57D7"/>
    <w:pPr>
      <w:ind w:left="210"/>
    </w:pPr>
    <w:rPr>
      <w:smallCaps/>
    </w:rPr>
  </w:style>
  <w:style w:type="paragraph" w:styleId="a5">
    <w:name w:val="caption"/>
    <w:aliases w:val=" Char Char Char Char Char"/>
    <w:basedOn w:val="a1"/>
    <w:next w:val="a1"/>
    <w:link w:val="Char"/>
    <w:rsid w:val="00CF57D7"/>
    <w:pPr>
      <w:spacing w:line="300" w:lineRule="auto"/>
    </w:pPr>
    <w:rPr>
      <w:rFonts w:ascii="Arial" w:eastAsia="黑体" w:hAnsi="Arial" w:cs="Arial"/>
      <w:sz w:val="20"/>
      <w:szCs w:val="20"/>
    </w:rPr>
  </w:style>
  <w:style w:type="character" w:customStyle="1" w:styleId="Char">
    <w:name w:val="题注 Char"/>
    <w:aliases w:val=" Char Char Char Char Char Char"/>
    <w:link w:val="a5"/>
    <w:rsid w:val="00CF57D7"/>
    <w:rPr>
      <w:rFonts w:ascii="Arial" w:eastAsia="黑体" w:hAnsi="Arial" w:cs="Arial"/>
    </w:rPr>
  </w:style>
  <w:style w:type="paragraph" w:styleId="a6">
    <w:name w:val="Title"/>
    <w:basedOn w:val="a1"/>
    <w:next w:val="a1"/>
    <w:link w:val="Char0"/>
    <w:qFormat/>
    <w:rsid w:val="00CF57D7"/>
    <w:pPr>
      <w:pBdr>
        <w:bottom w:val="single" w:sz="4" w:space="1" w:color="auto"/>
      </w:pBdr>
      <w:contextualSpacing/>
    </w:pPr>
    <w:rPr>
      <w:rFonts w:ascii="Cambria" w:hAnsi="Cambria"/>
      <w:spacing w:val="5"/>
      <w:sz w:val="52"/>
      <w:szCs w:val="52"/>
    </w:rPr>
  </w:style>
  <w:style w:type="character" w:customStyle="1" w:styleId="Char0">
    <w:name w:val="标题 Char"/>
    <w:link w:val="a6"/>
    <w:rsid w:val="00CF57D7"/>
    <w:rPr>
      <w:rFonts w:ascii="Cambria" w:hAnsi="Cambria"/>
      <w:spacing w:val="5"/>
      <w:sz w:val="52"/>
      <w:szCs w:val="52"/>
    </w:rPr>
  </w:style>
  <w:style w:type="paragraph" w:styleId="a7">
    <w:name w:val="Subtitle"/>
    <w:basedOn w:val="a1"/>
    <w:next w:val="a1"/>
    <w:link w:val="Char1"/>
    <w:uiPriority w:val="11"/>
    <w:rsid w:val="00CF57D7"/>
    <w:pPr>
      <w:spacing w:after="600"/>
    </w:pPr>
    <w:rPr>
      <w:rFonts w:ascii="Cambria" w:hAnsi="Cambria"/>
      <w:i/>
      <w:iCs/>
      <w:spacing w:val="13"/>
      <w:sz w:val="24"/>
    </w:rPr>
  </w:style>
  <w:style w:type="character" w:customStyle="1" w:styleId="Char1">
    <w:name w:val="副标题 Char"/>
    <w:link w:val="a7"/>
    <w:uiPriority w:val="11"/>
    <w:rsid w:val="00CF57D7"/>
    <w:rPr>
      <w:rFonts w:ascii="Cambria" w:hAnsi="Cambria"/>
      <w:i/>
      <w:iCs/>
      <w:spacing w:val="13"/>
      <w:sz w:val="24"/>
      <w:szCs w:val="24"/>
    </w:rPr>
  </w:style>
  <w:style w:type="character" w:styleId="a8">
    <w:name w:val="Strong"/>
    <w:uiPriority w:val="22"/>
    <w:rsid w:val="00CF57D7"/>
    <w:rPr>
      <w:b/>
      <w:bCs/>
    </w:rPr>
  </w:style>
  <w:style w:type="character" w:styleId="a9">
    <w:name w:val="Emphasis"/>
    <w:uiPriority w:val="20"/>
    <w:rsid w:val="00CF57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1"/>
    <w:uiPriority w:val="1"/>
    <w:rsid w:val="00CF57D7"/>
  </w:style>
  <w:style w:type="paragraph" w:styleId="ab">
    <w:name w:val="List Paragraph"/>
    <w:basedOn w:val="a1"/>
    <w:uiPriority w:val="34"/>
    <w:rsid w:val="00CF57D7"/>
    <w:pPr>
      <w:ind w:left="720"/>
      <w:contextualSpacing/>
    </w:pPr>
  </w:style>
  <w:style w:type="paragraph" w:styleId="ac">
    <w:name w:val="Quote"/>
    <w:basedOn w:val="a1"/>
    <w:next w:val="a1"/>
    <w:link w:val="Char2"/>
    <w:uiPriority w:val="29"/>
    <w:rsid w:val="00CF57D7"/>
    <w:pPr>
      <w:spacing w:before="200"/>
      <w:ind w:left="360" w:right="360"/>
    </w:pPr>
    <w:rPr>
      <w:i/>
      <w:iCs/>
      <w:sz w:val="20"/>
      <w:szCs w:val="20"/>
    </w:rPr>
  </w:style>
  <w:style w:type="character" w:customStyle="1" w:styleId="Char2">
    <w:name w:val="引用 Char"/>
    <w:link w:val="ac"/>
    <w:uiPriority w:val="29"/>
    <w:rsid w:val="00CF57D7"/>
    <w:rPr>
      <w:i/>
      <w:iCs/>
    </w:rPr>
  </w:style>
  <w:style w:type="paragraph" w:styleId="ad">
    <w:name w:val="Intense Quote"/>
    <w:basedOn w:val="a1"/>
    <w:next w:val="a1"/>
    <w:link w:val="Char3"/>
    <w:uiPriority w:val="30"/>
    <w:rsid w:val="00CF57D7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  <w:sz w:val="20"/>
      <w:szCs w:val="20"/>
    </w:rPr>
  </w:style>
  <w:style w:type="character" w:customStyle="1" w:styleId="Char3">
    <w:name w:val="明显引用 Char"/>
    <w:link w:val="ad"/>
    <w:uiPriority w:val="30"/>
    <w:rsid w:val="00CF57D7"/>
    <w:rPr>
      <w:b/>
      <w:bCs/>
      <w:i/>
      <w:iCs/>
    </w:rPr>
  </w:style>
  <w:style w:type="character" w:styleId="ae">
    <w:name w:val="Subtle Emphasis"/>
    <w:uiPriority w:val="19"/>
    <w:rsid w:val="00CF57D7"/>
    <w:rPr>
      <w:i/>
      <w:iCs/>
    </w:rPr>
  </w:style>
  <w:style w:type="character" w:styleId="af">
    <w:name w:val="Intense Emphasis"/>
    <w:uiPriority w:val="21"/>
    <w:rsid w:val="00CF57D7"/>
    <w:rPr>
      <w:b/>
      <w:bCs/>
    </w:rPr>
  </w:style>
  <w:style w:type="character" w:styleId="af0">
    <w:name w:val="Subtle Reference"/>
    <w:uiPriority w:val="31"/>
    <w:rsid w:val="00CF57D7"/>
    <w:rPr>
      <w:smallCaps/>
    </w:rPr>
  </w:style>
  <w:style w:type="character" w:styleId="af1">
    <w:name w:val="Intense Reference"/>
    <w:uiPriority w:val="32"/>
    <w:rsid w:val="00CF57D7"/>
    <w:rPr>
      <w:smallCaps/>
      <w:spacing w:val="5"/>
      <w:u w:val="single"/>
    </w:rPr>
  </w:style>
  <w:style w:type="character" w:styleId="af2">
    <w:name w:val="Book Title"/>
    <w:uiPriority w:val="33"/>
    <w:rsid w:val="00CF57D7"/>
    <w:rPr>
      <w:i/>
      <w:iCs/>
      <w:smallCaps/>
      <w:spacing w:val="5"/>
    </w:rPr>
  </w:style>
  <w:style w:type="paragraph" w:styleId="TOC">
    <w:name w:val="TOC Heading"/>
    <w:basedOn w:val="1"/>
    <w:next w:val="a1"/>
    <w:uiPriority w:val="39"/>
    <w:rsid w:val="00CF57D7"/>
    <w:pPr>
      <w:outlineLvl w:val="9"/>
    </w:pPr>
    <w:rPr>
      <w:lang w:eastAsia="en-US" w:bidi="en-US"/>
    </w:rPr>
  </w:style>
  <w:style w:type="paragraph" w:styleId="af3">
    <w:name w:val="header"/>
    <w:aliases w:val="Ò³Ã¼,h"/>
    <w:basedOn w:val="a1"/>
    <w:link w:val="Char4"/>
    <w:unhideWhenUsed/>
    <w:rsid w:val="00673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aliases w:val="Ò³Ã¼ Char,h Char"/>
    <w:basedOn w:val="a2"/>
    <w:link w:val="af3"/>
    <w:rsid w:val="0067388A"/>
    <w:rPr>
      <w:sz w:val="18"/>
      <w:szCs w:val="18"/>
      <w:lang w:eastAsia="en-US" w:bidi="en-US"/>
    </w:rPr>
  </w:style>
  <w:style w:type="paragraph" w:styleId="af4">
    <w:name w:val="footer"/>
    <w:basedOn w:val="a1"/>
    <w:link w:val="Char5"/>
    <w:uiPriority w:val="99"/>
    <w:unhideWhenUsed/>
    <w:rsid w:val="0067388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2"/>
    <w:link w:val="af4"/>
    <w:uiPriority w:val="99"/>
    <w:rsid w:val="0067388A"/>
    <w:rPr>
      <w:sz w:val="18"/>
      <w:szCs w:val="18"/>
      <w:lang w:eastAsia="en-US" w:bidi="en-US"/>
    </w:rPr>
  </w:style>
  <w:style w:type="paragraph" w:customStyle="1" w:styleId="af5">
    <w:name w:val="大标题"/>
    <w:basedOn w:val="a1"/>
    <w:link w:val="Char6"/>
    <w:qFormat/>
    <w:rsid w:val="0067388A"/>
    <w:pPr>
      <w:jc w:val="center"/>
    </w:pPr>
    <w:rPr>
      <w:rFonts w:ascii="宋体" w:hAnsi="宋体"/>
      <w:b/>
      <w:sz w:val="72"/>
      <w:szCs w:val="72"/>
    </w:rPr>
  </w:style>
  <w:style w:type="paragraph" w:customStyle="1" w:styleId="af6">
    <w:name w:val="第一级"/>
    <w:basedOn w:val="a1"/>
    <w:next w:val="a0"/>
    <w:link w:val="Char7"/>
    <w:qFormat/>
    <w:rsid w:val="00623D98"/>
    <w:pPr>
      <w:widowControl/>
      <w:spacing w:line="360" w:lineRule="auto"/>
      <w:ind w:left="720"/>
      <w:jc w:val="left"/>
      <w:outlineLvl w:val="0"/>
    </w:pPr>
    <w:rPr>
      <w:rFonts w:ascii="宋体" w:hAnsi="宋体"/>
      <w:b/>
      <w:sz w:val="44"/>
      <w:szCs w:val="44"/>
    </w:rPr>
  </w:style>
  <w:style w:type="character" w:customStyle="1" w:styleId="Char6">
    <w:name w:val="大标题 Char"/>
    <w:basedOn w:val="a2"/>
    <w:link w:val="af5"/>
    <w:rsid w:val="0067388A"/>
    <w:rPr>
      <w:rFonts w:ascii="宋体" w:hAnsi="宋体"/>
      <w:b/>
      <w:kern w:val="2"/>
      <w:sz w:val="72"/>
      <w:szCs w:val="72"/>
    </w:rPr>
  </w:style>
  <w:style w:type="character" w:customStyle="1" w:styleId="Char7">
    <w:name w:val="第一级 Char"/>
    <w:basedOn w:val="a2"/>
    <w:link w:val="af6"/>
    <w:rsid w:val="00623D98"/>
    <w:rPr>
      <w:rFonts w:ascii="宋体" w:hAnsi="宋体"/>
      <w:b/>
      <w:kern w:val="2"/>
      <w:sz w:val="44"/>
      <w:szCs w:val="44"/>
    </w:rPr>
  </w:style>
  <w:style w:type="paragraph" w:customStyle="1" w:styleId="a0">
    <w:name w:val="第二级"/>
    <w:basedOn w:val="a1"/>
    <w:link w:val="Char8"/>
    <w:qFormat/>
    <w:rsid w:val="001C7FA8"/>
    <w:pPr>
      <w:numPr>
        <w:ilvl w:val="1"/>
        <w:numId w:val="5"/>
      </w:numPr>
      <w:spacing w:line="360" w:lineRule="auto"/>
      <w:outlineLvl w:val="1"/>
    </w:pPr>
    <w:rPr>
      <w:rFonts w:ascii="黑体" w:eastAsia="黑体" w:hAnsi="黑体"/>
      <w:sz w:val="30"/>
    </w:rPr>
  </w:style>
  <w:style w:type="character" w:customStyle="1" w:styleId="Char8">
    <w:name w:val="第二级 Char"/>
    <w:link w:val="a0"/>
    <w:rsid w:val="001C7FA8"/>
    <w:rPr>
      <w:rFonts w:ascii="黑体" w:eastAsia="黑体" w:hAnsi="黑体"/>
      <w:kern w:val="2"/>
      <w:sz w:val="30"/>
      <w:szCs w:val="24"/>
    </w:rPr>
  </w:style>
  <w:style w:type="paragraph" w:customStyle="1" w:styleId="a">
    <w:name w:val="第三级"/>
    <w:basedOn w:val="a1"/>
    <w:rsid w:val="0067388A"/>
    <w:pPr>
      <w:numPr>
        <w:numId w:val="3"/>
      </w:numPr>
      <w:ind w:left="477"/>
      <w:outlineLvl w:val="2"/>
    </w:pPr>
    <w:rPr>
      <w:rFonts w:ascii="宋体" w:hAnsi="新宋体"/>
      <w:sz w:val="30"/>
      <w:szCs w:val="30"/>
    </w:rPr>
  </w:style>
  <w:style w:type="paragraph" w:styleId="30">
    <w:name w:val="toc 3"/>
    <w:basedOn w:val="a1"/>
    <w:next w:val="a1"/>
    <w:autoRedefine/>
    <w:uiPriority w:val="39"/>
    <w:unhideWhenUsed/>
    <w:rsid w:val="0067388A"/>
    <w:pPr>
      <w:ind w:leftChars="400" w:left="840"/>
    </w:pPr>
  </w:style>
  <w:style w:type="character" w:styleId="af7">
    <w:name w:val="Hyperlink"/>
    <w:basedOn w:val="a2"/>
    <w:uiPriority w:val="99"/>
    <w:unhideWhenUsed/>
    <w:rsid w:val="0067388A"/>
    <w:rPr>
      <w:color w:val="0000FF" w:themeColor="hyperlink"/>
      <w:u w:val="single"/>
    </w:rPr>
  </w:style>
  <w:style w:type="paragraph" w:styleId="af8">
    <w:name w:val="Balloon Text"/>
    <w:basedOn w:val="a1"/>
    <w:link w:val="Char9"/>
    <w:uiPriority w:val="99"/>
    <w:semiHidden/>
    <w:unhideWhenUsed/>
    <w:rsid w:val="0067388A"/>
    <w:rPr>
      <w:sz w:val="18"/>
      <w:szCs w:val="18"/>
    </w:rPr>
  </w:style>
  <w:style w:type="character" w:customStyle="1" w:styleId="Char9">
    <w:name w:val="批注框文本 Char"/>
    <w:basedOn w:val="a2"/>
    <w:link w:val="af8"/>
    <w:uiPriority w:val="99"/>
    <w:semiHidden/>
    <w:rsid w:val="0067388A"/>
    <w:rPr>
      <w:rFonts w:ascii="Times New Roman" w:hAnsi="Times New Roman"/>
      <w:kern w:val="2"/>
      <w:sz w:val="18"/>
      <w:szCs w:val="18"/>
    </w:rPr>
  </w:style>
  <w:style w:type="character" w:styleId="af9">
    <w:name w:val="page number"/>
    <w:basedOn w:val="a2"/>
    <w:rsid w:val="001C7FA8"/>
  </w:style>
  <w:style w:type="character" w:styleId="afa">
    <w:name w:val="FollowedHyperlink"/>
    <w:basedOn w:val="a2"/>
    <w:uiPriority w:val="99"/>
    <w:semiHidden/>
    <w:unhideWhenUsed/>
    <w:rsid w:val="00EF31F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DD9158-73C4-4677-A077-3BCD5EA2DD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4</TotalTime>
  <Pages>7</Pages>
  <Words>384</Words>
  <Characters>2195</Characters>
  <Application>Microsoft Office Word</Application>
  <DocSecurity>0</DocSecurity>
  <Lines>18</Lines>
  <Paragraphs>5</Paragraphs>
  <ScaleCrop>false</ScaleCrop>
  <Company/>
  <LinksUpToDate>false</LinksUpToDate>
  <CharactersWithSpaces>25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贾童博</dc:creator>
  <cp:lastModifiedBy>马忠瑞</cp:lastModifiedBy>
  <cp:revision>86</cp:revision>
  <dcterms:created xsi:type="dcterms:W3CDTF">2014-06-17T08:20:00Z</dcterms:created>
  <dcterms:modified xsi:type="dcterms:W3CDTF">2015-04-20T08:47:00Z</dcterms:modified>
</cp:coreProperties>
</file>